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956310">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956310">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956310">
            <w:pPr>
              <w:pStyle w:val="CRCoverPage"/>
              <w:spacing w:after="0"/>
              <w:ind w:left="99"/>
              <w:rPr>
                <w:noProof/>
              </w:rPr>
            </w:pPr>
            <w:r>
              <w:rPr>
                <w:noProof/>
              </w:rPr>
              <w:t xml:space="preserve">TS/TR ...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r>
      <w:commentRangeStart w:id="16"/>
      <w:r w:rsidR="00080512" w:rsidRPr="000C68CE">
        <w:t>Abbreviations</w:t>
      </w:r>
      <w:bookmarkEnd w:id="9"/>
      <w:bookmarkEnd w:id="10"/>
      <w:bookmarkEnd w:id="11"/>
      <w:bookmarkEnd w:id="12"/>
      <w:bookmarkEnd w:id="13"/>
      <w:bookmarkEnd w:id="14"/>
      <w:bookmarkEnd w:id="15"/>
      <w:commentRangeEnd w:id="16"/>
      <w:r w:rsidR="00111531">
        <w:rPr>
          <w:rStyle w:val="af0"/>
          <w:rFonts w:ascii="Times New Roman" w:hAnsi="Times New Roman"/>
        </w:rPr>
        <w:commentReference w:id="16"/>
      </w:r>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r w:rsidRPr="000C68CE">
        <w:t>cellDTRX-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r w:rsidRPr="000C68CE">
        <w:t>CIoT</w:t>
      </w:r>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AoD</w:t>
      </w:r>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r w:rsidRPr="000C68CE">
        <w:t>ePWS</w:t>
      </w:r>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r w:rsidR="00176BF3" w:rsidRPr="000C68CE">
        <w:t>NR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Paging Hyperframe</w:t>
      </w:r>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t>QoE Measurement Collection</w:t>
      </w:r>
    </w:p>
    <w:p w14:paraId="2FA8B16E" w14:textId="77777777" w:rsidR="00E12E8B" w:rsidRPr="000C68CE" w:rsidRDefault="00E12E8B" w:rsidP="00E12E8B">
      <w:pPr>
        <w:pStyle w:val="EW"/>
      </w:pPr>
      <w:r w:rsidRPr="000C68CE">
        <w:t>QoE</w:t>
      </w:r>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r w:rsidRPr="000C68CE">
        <w:t>RVQoE</w:t>
      </w:r>
      <w:r w:rsidRPr="000C68CE">
        <w:tab/>
        <w:t>RAN visible QoE</w:t>
      </w:r>
    </w:p>
    <w:p w14:paraId="2E4633DB" w14:textId="77777777" w:rsidR="00385EF6" w:rsidRPr="000C68CE" w:rsidRDefault="00385EF6" w:rsidP="00385EF6">
      <w:pPr>
        <w:pStyle w:val="EW"/>
      </w:pPr>
      <w:r w:rsidRPr="000C68CE">
        <w:t>SCS</w:t>
      </w:r>
      <w:r w:rsidRPr="000C68CE">
        <w:tab/>
        <w:t>SubCarrier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t>Sidelink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t>Sidelink Positioning Reference Signal</w:t>
      </w:r>
    </w:p>
    <w:p w14:paraId="0C7AD28A" w14:textId="3E955D7F" w:rsidR="00CE28FA" w:rsidRPr="000C68CE" w:rsidRDefault="000D2200" w:rsidP="007677BA">
      <w:pPr>
        <w:pStyle w:val="EW"/>
      </w:pPr>
      <w:r w:rsidRPr="000C68CE">
        <w:t>SL-RSRP</w:t>
      </w:r>
      <w:r w:rsidRPr="000C68CE">
        <w:tab/>
        <w:t>Sidelink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t>Sidelink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AoA</w:t>
      </w:r>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r w:rsidRPr="000C68CE">
        <w:t>XnAP</w:t>
      </w:r>
      <w:r w:rsidRPr="000C68CE">
        <w:tab/>
        <w:t>Xn Application Protocol</w:t>
      </w:r>
    </w:p>
    <w:p w14:paraId="4725E51E" w14:textId="430C6EA2" w:rsidR="00CC1F0E" w:rsidRPr="000C68CE" w:rsidRDefault="00CC1F0E" w:rsidP="00CC1F0E">
      <w:pPr>
        <w:pStyle w:val="EX"/>
      </w:pPr>
      <w:r w:rsidRPr="000C68CE">
        <w:t>XR</w:t>
      </w:r>
      <w:r w:rsidRPr="000C68CE">
        <w:tab/>
        <w:t>eXtended Reality</w:t>
      </w:r>
    </w:p>
    <w:p w14:paraId="0C467EAF" w14:textId="77777777" w:rsidR="00E848F3" w:rsidRPr="000C68CE" w:rsidRDefault="00E848F3" w:rsidP="009A0512">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78255749"/>
      <w:r w:rsidRPr="000C68CE">
        <w:t>3.2</w:t>
      </w:r>
      <w:r w:rsidRPr="000C68CE">
        <w:tab/>
        <w:t>Definitions</w:t>
      </w:r>
      <w:bookmarkEnd w:id="17"/>
      <w:bookmarkEnd w:id="18"/>
      <w:bookmarkEnd w:id="19"/>
      <w:bookmarkEnd w:id="20"/>
      <w:bookmarkEnd w:id="21"/>
      <w:bookmarkEnd w:id="22"/>
      <w:bookmarkEnd w:id="23"/>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commentRangeStart w:id="24"/>
      <w:commentRangeStart w:id="25"/>
      <w:r w:rsidRPr="000C68CE">
        <w:rPr>
          <w:rFonts w:eastAsia="宋体"/>
          <w:b/>
        </w:rPr>
        <w:t>Conditional Handover</w:t>
      </w:r>
      <w:commentRangeEnd w:id="24"/>
      <w:r w:rsidR="00111531">
        <w:rPr>
          <w:rStyle w:val="af0"/>
        </w:rPr>
        <w:commentReference w:id="24"/>
      </w:r>
      <w:commentRangeEnd w:id="25"/>
      <w:r w:rsidR="00CF5BE9">
        <w:rPr>
          <w:rStyle w:val="af0"/>
        </w:rPr>
        <w:commentReference w:id="25"/>
      </w:r>
      <w:r w:rsidRPr="000C68CE">
        <w:rPr>
          <w:rFonts w:eastAsia="宋体"/>
          <w:b/>
        </w:rPr>
        <w:t xml:space="preserve">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a type of UE-to-Network transmission path, where data is transmitted between a UE and the network without sidelink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r w:rsidRPr="000C68CE">
        <w:rPr>
          <w:b/>
          <w:lang w:eastAsia="ko-KR"/>
        </w:rPr>
        <w:t>eRedCap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centered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eNB</w:t>
      </w:r>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either a gNB or an ng-eNB.</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centered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NR sidelink</w:t>
      </w:r>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r w:rsidR="0050129D" w:rsidRPr="000C68CE">
        <w:t>ProSe communication (including ProS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NR sidelink discovery</w:t>
      </w:r>
      <w:r w:rsidRPr="000C68CE">
        <w:rPr>
          <w:bCs/>
        </w:rPr>
        <w:t>:</w:t>
      </w:r>
      <w:r w:rsidRPr="000C68C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ProS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r w:rsidRPr="000C68CE">
        <w:rPr>
          <w:b/>
        </w:rPr>
        <w:t>Sidelink Discovery RSRP:</w:t>
      </w:r>
      <w:r w:rsidRPr="000C68CE">
        <w:t xml:space="preserve"> RSRP measurements on PC5 link related to NR sidelink discovery</w:t>
      </w:r>
      <w:r w:rsidR="00F552F4" w:rsidRPr="000C68CE">
        <w:t>.</w:t>
      </w:r>
    </w:p>
    <w:p w14:paraId="670520C3" w14:textId="35EAF1F9" w:rsidR="00A76193" w:rsidRPr="000C68CE" w:rsidRDefault="000D2200" w:rsidP="000D2200">
      <w:pPr>
        <w:rPr>
          <w:b/>
        </w:rPr>
      </w:pPr>
      <w:r w:rsidRPr="000C68CE">
        <w:rPr>
          <w:b/>
        </w:rPr>
        <w:t xml:space="preserve">Sidelink RSRP: </w:t>
      </w:r>
      <w:r w:rsidRPr="000C68CE">
        <w:t>RSRP measurements on PC5 link related to NR sidelink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V2X sidelink</w:t>
      </w:r>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6" w:name="_Toc178255904"/>
      <w:bookmarkStart w:id="27" w:name="_Toc20387987"/>
      <w:bookmarkStart w:id="28" w:name="_Toc29376067"/>
      <w:bookmarkStart w:id="29" w:name="_Toc37231961"/>
      <w:r w:rsidRPr="000C68CE">
        <w:t>9.2.3.5</w:t>
      </w:r>
      <w:r w:rsidR="00DB371D" w:rsidRPr="000C68CE">
        <w:tab/>
        <w:t>L1/L2</w:t>
      </w:r>
      <w:r w:rsidR="00CF5868" w:rsidRPr="000C68CE">
        <w:t xml:space="preserve"> </w:t>
      </w:r>
      <w:r w:rsidR="00DB371D" w:rsidRPr="000C68CE">
        <w:t>Triggered Mobility</w:t>
      </w:r>
      <w:bookmarkEnd w:id="26"/>
    </w:p>
    <w:p w14:paraId="7F9C86F5" w14:textId="7F0C0AE5" w:rsidR="00DB371D" w:rsidRPr="000C68CE" w:rsidRDefault="00DE3A63" w:rsidP="00DB371D">
      <w:pPr>
        <w:pStyle w:val="5"/>
      </w:pPr>
      <w:bookmarkStart w:id="30" w:name="_Toc178255905"/>
      <w:r w:rsidRPr="000C68CE">
        <w:t>9.2.3.5</w:t>
      </w:r>
      <w:r w:rsidR="00DB371D" w:rsidRPr="000C68CE">
        <w:t>.1</w:t>
      </w:r>
      <w:r w:rsidR="00DB371D" w:rsidRPr="000C68CE">
        <w:tab/>
        <w:t>General</w:t>
      </w:r>
      <w:bookmarkEnd w:id="30"/>
    </w:p>
    <w:p w14:paraId="32F27192" w14:textId="4F817AF3" w:rsidR="00DB371D" w:rsidRPr="000C68CE" w:rsidRDefault="00DB371D" w:rsidP="00DB371D">
      <w:r w:rsidRPr="000C68CE">
        <w:t xml:space="preserve">LTM is a procedure in which a gNB receives </w:t>
      </w:r>
      <w:commentRangeStart w:id="31"/>
      <w:r w:rsidRPr="000C68CE">
        <w:t>L1 measurement report(s)</w:t>
      </w:r>
      <w:commentRangeEnd w:id="31"/>
      <w:r w:rsidR="00986C64">
        <w:rPr>
          <w:rStyle w:val="af0"/>
        </w:rPr>
        <w:commentReference w:id="31"/>
      </w:r>
      <w:r w:rsidRPr="000C68CE">
        <w:t xml:space="preserve">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32"/>
      <w:commentRangeStart w:id="33"/>
      <w:r w:rsidRPr="000C68CE">
        <w:t>that the gNB previously prepared</w:t>
      </w:r>
      <w:commentRangeEnd w:id="32"/>
      <w:r w:rsidR="00E83808">
        <w:rPr>
          <w:rStyle w:val="af0"/>
        </w:rPr>
        <w:commentReference w:id="32"/>
      </w:r>
      <w:commentRangeEnd w:id="33"/>
      <w:r w:rsidR="00CD48CF">
        <w:rPr>
          <w:rStyle w:val="af0"/>
        </w:rPr>
        <w:commentReference w:id="33"/>
      </w:r>
      <w:r w:rsidRPr="000C68CE">
        <w:t xml:space="preserve"> and provided to the UE through RRC signalling. Then the UE </w:t>
      </w:r>
      <w:commentRangeStart w:id="34"/>
      <w:r w:rsidRPr="000C68CE">
        <w:t xml:space="preserve">switches to the target configuration </w:t>
      </w:r>
      <w:commentRangeEnd w:id="34"/>
      <w:r w:rsidR="001B6CA6">
        <w:rPr>
          <w:rStyle w:val="af0"/>
        </w:rPr>
        <w:commentReference w:id="34"/>
      </w:r>
      <w:r w:rsidRPr="000C68CE">
        <w:t xml:space="preserve">according to the cell switch command. </w:t>
      </w:r>
      <w:commentRangeStart w:id="35"/>
      <w:commentRangeStart w:id="36"/>
      <w:ins w:id="37" w:author="Apple - Naveen Palle" w:date="2024-10-03T09:40:00Z">
        <w:r w:rsidR="00C70ADC">
          <w:t xml:space="preserve">The </w:t>
        </w:r>
      </w:ins>
      <w:ins w:id="38" w:author="Apple - Naveen Palle" w:date="2024-10-03T09:41:00Z">
        <w:r w:rsidR="00C70ADC">
          <w:t>new serving</w:t>
        </w:r>
      </w:ins>
      <w:ins w:id="39" w:author="Apple - Naveen Palle" w:date="2024-10-03T09:40:00Z">
        <w:r w:rsidR="00C70ADC">
          <w:t xml:space="preserve"> cell </w:t>
        </w:r>
      </w:ins>
      <w:commentRangeEnd w:id="35"/>
      <w:r w:rsidR="00CD48CF">
        <w:rPr>
          <w:rStyle w:val="af0"/>
        </w:rPr>
        <w:commentReference w:id="35"/>
      </w:r>
      <w:commentRangeEnd w:id="36"/>
      <w:r w:rsidR="00302B9A">
        <w:rPr>
          <w:rStyle w:val="af0"/>
        </w:rPr>
        <w:commentReference w:id="36"/>
      </w:r>
      <w:commentRangeStart w:id="40"/>
      <w:ins w:id="41" w:author="Apple - Naveen Palle" w:date="2024-10-03T09:40:00Z">
        <w:r w:rsidR="00C70ADC">
          <w:t>to which the UE switched to</w:t>
        </w:r>
      </w:ins>
      <w:commentRangeEnd w:id="40"/>
      <w:r w:rsidR="001B6CA6">
        <w:rPr>
          <w:rStyle w:val="af0"/>
        </w:rPr>
        <w:commentReference w:id="40"/>
      </w:r>
      <w:ins w:id="42" w:author="Apple - Naveen Palle" w:date="2024-10-03T09:41:00Z">
        <w:r w:rsidR="00C70ADC">
          <w:t xml:space="preserve">, can be from a </w:t>
        </w:r>
        <w:commentRangeStart w:id="43"/>
        <w:commentRangeStart w:id="44"/>
        <w:commentRangeStart w:id="45"/>
        <w:commentRangeStart w:id="46"/>
        <w:r w:rsidR="00C70ADC">
          <w:t xml:space="preserve">different </w:t>
        </w:r>
      </w:ins>
      <w:commentRangeEnd w:id="43"/>
      <w:r w:rsidR="00C702AE">
        <w:rPr>
          <w:rStyle w:val="af0"/>
        </w:rPr>
        <w:commentReference w:id="43"/>
      </w:r>
      <w:commentRangeEnd w:id="44"/>
      <w:r w:rsidR="00E4797C">
        <w:rPr>
          <w:rStyle w:val="af0"/>
        </w:rPr>
        <w:commentReference w:id="44"/>
      </w:r>
      <w:commentRangeEnd w:id="45"/>
      <w:commentRangeEnd w:id="46"/>
      <w:r w:rsidR="00986C64">
        <w:rPr>
          <w:rStyle w:val="af0"/>
        </w:rPr>
        <w:commentReference w:id="45"/>
      </w:r>
      <w:r w:rsidR="00BE4DDC">
        <w:rPr>
          <w:rStyle w:val="af0"/>
        </w:rPr>
        <w:commentReference w:id="46"/>
      </w:r>
      <w:ins w:id="47" w:author="Apple - Naveen Palle" w:date="2024-10-03T09:41:00Z">
        <w:r w:rsidR="00C70ADC">
          <w:t xml:space="preserve">gNB than the one that </w:t>
        </w:r>
      </w:ins>
      <w:ins w:id="48" w:author="Apple - Naveen Palle" w:date="2024-10-03T09:42:00Z">
        <w:r w:rsidR="00C70ADC">
          <w:t xml:space="preserve">signalled the LTM cell switch command. </w:t>
        </w:r>
      </w:ins>
      <w:commentRangeStart w:id="49"/>
      <w:ins w:id="50" w:author="Apple - Naveen Palle" w:date="2024-10-03T09:50:00Z">
        <w:r w:rsidR="00C14514">
          <w:t>In case</w:t>
        </w:r>
      </w:ins>
      <w:commentRangeEnd w:id="49"/>
      <w:r w:rsidR="00302B9A">
        <w:rPr>
          <w:rStyle w:val="af0"/>
        </w:rPr>
        <w:commentReference w:id="49"/>
      </w:r>
      <w:ins w:id="51" w:author="Apple - Naveen Palle" w:date="2024-10-03T09:50:00Z">
        <w:r w:rsidR="00C14514">
          <w:t xml:space="preserve"> the LTM </w:t>
        </w:r>
        <w:commentRangeStart w:id="52"/>
        <w:r w:rsidR="00C14514">
          <w:t>candidate</w:t>
        </w:r>
      </w:ins>
      <w:ins w:id="53" w:author="Apple - Naveen Palle" w:date="2024-10-03T09:51:00Z">
        <w:r w:rsidR="00C14514">
          <w:t xml:space="preserve">s </w:t>
        </w:r>
      </w:ins>
      <w:commentRangeEnd w:id="52"/>
      <w:r w:rsidR="00C702AE">
        <w:rPr>
          <w:rStyle w:val="af0"/>
        </w:rPr>
        <w:commentReference w:id="52"/>
      </w:r>
      <w:ins w:id="54" w:author="Apple - Naveen Palle" w:date="2024-10-03T09:51:00Z">
        <w:r w:rsidR="00C14514">
          <w:t>cells belong to more than one gNB, t</w:t>
        </w:r>
      </w:ins>
      <w:ins w:id="55" w:author="Apple - Naveen Palle" w:date="2024-10-03T09:48:00Z">
        <w:r w:rsidR="00DC6DF2">
          <w:t xml:space="preserve">he </w:t>
        </w:r>
      </w:ins>
      <w:ins w:id="56" w:author="Apple - Naveen Palle" w:date="2024-10-03T09:49:00Z">
        <w:r w:rsidR="00DC6DF2">
          <w:t xml:space="preserve">RRC signalling provided by the gNB that prepared the LTM candidate </w:t>
        </w:r>
        <w:commentRangeStart w:id="57"/>
        <w:r w:rsidR="00DC6DF2">
          <w:t xml:space="preserve">configuration </w:t>
        </w:r>
      </w:ins>
      <w:commentRangeEnd w:id="57"/>
      <w:r w:rsidR="00C702AE">
        <w:rPr>
          <w:rStyle w:val="af0"/>
        </w:rPr>
        <w:commentReference w:id="57"/>
      </w:r>
      <w:ins w:id="58" w:author="Apple - Naveen Palle" w:date="2024-10-03T09:50:00Z">
        <w:r w:rsidR="00DC6DF2">
          <w:t xml:space="preserve">also </w:t>
        </w:r>
        <w:r w:rsidR="00C14514">
          <w:t>signals the</w:t>
        </w:r>
      </w:ins>
      <w:ins w:id="59" w:author="Apple - Naveen Palle" w:date="2024-10-03T09:48:00Z">
        <w:r w:rsidR="00DC6DF2">
          <w:t xml:space="preserve"> </w:t>
        </w:r>
      </w:ins>
      <w:ins w:id="60" w:author="Apple - Naveen Palle" w:date="2024-10-03T09:49:00Z">
        <w:r w:rsidR="00DC6DF2">
          <w:t>association</w:t>
        </w:r>
      </w:ins>
      <w:ins w:id="61" w:author="Apple - Naveen Palle" w:date="2024-10-03T09:50:00Z">
        <w:r w:rsidR="00C14514">
          <w:t xml:space="preserve"> of the </w:t>
        </w:r>
      </w:ins>
      <w:ins w:id="62" w:author="Apple - Naveen Palle" w:date="2024-10-03T09:51:00Z">
        <w:r w:rsidR="00C14514">
          <w:t xml:space="preserve">LTM candidate cells with their </w:t>
        </w:r>
      </w:ins>
      <w:ins w:id="63" w:author="Apple - Naveen Palle" w:date="2024-10-03T09:50:00Z">
        <w:r w:rsidR="00C14514">
          <w:t>gNB</w:t>
        </w:r>
      </w:ins>
      <w:ins w:id="64" w:author="Apple - Naveen Palle" w:date="2024-10-03T09:51:00Z">
        <w:r w:rsidR="00C14514">
          <w:t>s.</w:t>
        </w:r>
      </w:ins>
      <w:ins w:id="65"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66" w:name="OLE_LINK117"/>
      <w:bookmarkStart w:id="67"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68" w:name="OLE_LINK44"/>
      <w:r w:rsidR="00CF5868" w:rsidRPr="000C68CE">
        <w:t>gNB-DU</w:t>
      </w:r>
      <w:bookmarkEnd w:id="68"/>
      <w:r w:rsidRPr="000C68CE">
        <w:t xml:space="preserve"> to which the serving cell belongs</w:t>
      </w:r>
      <w:r w:rsidR="00CF5868" w:rsidRPr="000C68CE">
        <w:t xml:space="preserve"> via gNB-</w:t>
      </w:r>
      <w:commentRangeStart w:id="69"/>
      <w:r w:rsidR="00CF5868" w:rsidRPr="000C68CE">
        <w:t>CU</w:t>
      </w:r>
      <w:commentRangeEnd w:id="69"/>
      <w:r w:rsidR="003A4A15">
        <w:rPr>
          <w:rStyle w:val="af0"/>
        </w:rPr>
        <w:commentReference w:id="69"/>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70" w:name="OLE_LINK120"/>
      <w:bookmarkStart w:id="71" w:name="OLE_LINK119"/>
    </w:p>
    <w:p w14:paraId="3DBC11DA" w14:textId="5D62C46A" w:rsidR="00DB371D" w:rsidRPr="000C68CE" w:rsidRDefault="00DB371D" w:rsidP="00DB371D">
      <w:bookmarkStart w:id="72" w:name="OLE_LINK121"/>
      <w:bookmarkStart w:id="73"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74" w:name="OLE_LINK124"/>
      <w:bookmarkStart w:id="75" w:name="OLE_LINK125"/>
      <w:bookmarkEnd w:id="66"/>
      <w:bookmarkEnd w:id="67"/>
      <w:bookmarkEnd w:id="70"/>
      <w:bookmarkEnd w:id="71"/>
      <w:bookmarkEnd w:id="72"/>
      <w:bookmarkEnd w:id="73"/>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74"/>
      <w:bookmarkEnd w:id="75"/>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76"/>
      <w:commentRangeStart w:id="77"/>
      <w:commentRangeStart w:id="78"/>
      <w:commentRangeStart w:id="79"/>
      <w:r w:rsidRPr="000C68CE">
        <w:t>maintained upon an LTM cell switch</w:t>
      </w:r>
      <w:ins w:id="80" w:author="Apple - Naveen Palle" w:date="2024-10-03T09:54:00Z">
        <w:r w:rsidR="00695201">
          <w:t xml:space="preserve"> if the source and the target </w:t>
        </w:r>
        <w:commentRangeStart w:id="81"/>
        <w:r w:rsidR="00695201">
          <w:t xml:space="preserve">LTM cells </w:t>
        </w:r>
      </w:ins>
      <w:commentRangeEnd w:id="81"/>
      <w:r w:rsidR="003A4A15">
        <w:rPr>
          <w:rStyle w:val="af0"/>
        </w:rPr>
        <w:commentReference w:id="81"/>
      </w:r>
      <w:ins w:id="82" w:author="Apple - Naveen Palle" w:date="2024-10-03T09:54:00Z">
        <w:r w:rsidR="00695201">
          <w:t>belong to the same gNB</w:t>
        </w:r>
      </w:ins>
      <w:r w:rsidRPr="000C68CE">
        <w:t>;</w:t>
      </w:r>
      <w:commentRangeEnd w:id="76"/>
      <w:r w:rsidR="001B6CA6">
        <w:rPr>
          <w:rStyle w:val="af0"/>
        </w:rPr>
        <w:commentReference w:id="76"/>
      </w:r>
      <w:commentRangeEnd w:id="77"/>
      <w:r w:rsidR="008E24A0">
        <w:rPr>
          <w:rStyle w:val="af0"/>
        </w:rPr>
        <w:commentReference w:id="77"/>
      </w:r>
      <w:commentRangeEnd w:id="78"/>
      <w:r w:rsidR="00843919">
        <w:rPr>
          <w:rStyle w:val="af0"/>
        </w:rPr>
        <w:commentReference w:id="78"/>
      </w:r>
      <w:commentRangeEnd w:id="79"/>
      <w:r w:rsidR="00986C64">
        <w:rPr>
          <w:rStyle w:val="af0"/>
        </w:rPr>
        <w:commentReference w:id="79"/>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83" w:author="Apple - Naveen Palle" w:date="2024-10-03T09:55:00Z">
        <w:r w:rsidRPr="000C68CE" w:rsidDel="00695201">
          <w:delText xml:space="preserve">both </w:delText>
        </w:r>
      </w:del>
      <w:r w:rsidRPr="000C68CE">
        <w:t>intra-gNB-DU</w:t>
      </w:r>
      <w:ins w:id="84" w:author="Apple - Naveen Palle" w:date="2024-10-03T09:55:00Z">
        <w:r w:rsidR="00695201">
          <w:t xml:space="preserve"> mobility,</w:t>
        </w:r>
      </w:ins>
      <w:r w:rsidRPr="000C68CE">
        <w:t xml:space="preserve"> </w:t>
      </w:r>
      <w:del w:id="85" w:author="Apple - Naveen Palle" w:date="2024-10-03T09:55:00Z">
        <w:r w:rsidRPr="000C68CE" w:rsidDel="00695201">
          <w:delText xml:space="preserve">and </w:delText>
        </w:r>
      </w:del>
      <w:r w:rsidRPr="000C68CE">
        <w:t>inter-gNB-DU mobility</w:t>
      </w:r>
      <w:r w:rsidR="00AF71EA" w:rsidRPr="000C68CE">
        <w:t xml:space="preserve"> </w:t>
      </w:r>
      <w:del w:id="86" w:author="Apple - Naveen Palle" w:date="2024-10-03T09:55:00Z">
        <w:r w:rsidR="00AF71EA" w:rsidRPr="000C68CE" w:rsidDel="00695201">
          <w:delText>within the same gNB-CU</w:delText>
        </w:r>
      </w:del>
      <w:ins w:id="87" w:author="Apple - Naveen Palle" w:date="2024-10-03T09:55:00Z">
        <w:r w:rsidR="00695201">
          <w:t>and</w:t>
        </w:r>
      </w:ins>
      <w:ins w:id="88" w:author="Apple - Naveen Palle" w:date="2024-10-03T09:54:00Z">
        <w:r w:rsidR="00695201">
          <w:t xml:space="preserve"> </w:t>
        </w:r>
      </w:ins>
      <w:ins w:id="89"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 xml:space="preserve">Dual connectivity </w:t>
      </w:r>
      <w:commentRangeStart w:id="90"/>
      <w:r w:rsidRPr="000C68CE">
        <w:t>scenario</w:t>
      </w:r>
      <w:commentRangeEnd w:id="90"/>
      <w:r w:rsidR="00302B9A">
        <w:rPr>
          <w:rStyle w:val="af0"/>
        </w:rPr>
        <w:commentReference w:id="90"/>
      </w:r>
      <w:r w:rsidR="00CF5868" w:rsidRPr="000C68CE">
        <w:t>: including</w:t>
      </w:r>
      <w:r w:rsidRPr="000C68CE">
        <w:t xml:space="preserve"> PCell and MCG SCell(s) change and </w:t>
      </w:r>
      <w:commentRangeStart w:id="91"/>
      <w:commentRangeStart w:id="92"/>
      <w:commentRangeStart w:id="93"/>
      <w:commentRangeStart w:id="94"/>
      <w:r w:rsidRPr="000C68CE">
        <w:t xml:space="preserve">intra-SN </w:t>
      </w:r>
      <w:commentRangeEnd w:id="91"/>
      <w:r w:rsidR="001B6CA6">
        <w:rPr>
          <w:rStyle w:val="af0"/>
        </w:rPr>
        <w:commentReference w:id="91"/>
      </w:r>
      <w:commentRangeEnd w:id="92"/>
      <w:r w:rsidR="008E24A0">
        <w:rPr>
          <w:rStyle w:val="af0"/>
        </w:rPr>
        <w:commentReference w:id="92"/>
      </w:r>
      <w:commentRangeEnd w:id="93"/>
      <w:r w:rsidR="00843919">
        <w:rPr>
          <w:rStyle w:val="af0"/>
        </w:rPr>
        <w:commentReference w:id="93"/>
      </w:r>
      <w:commentRangeEnd w:id="94"/>
      <w:r w:rsidR="00302B9A">
        <w:rPr>
          <w:rStyle w:val="af0"/>
        </w:rPr>
        <w:commentReference w:id="94"/>
      </w:r>
      <w:r w:rsidRPr="000C68CE">
        <w:t>PSCell and SCG SCell(s) change with</w:t>
      </w:r>
      <w:del w:id="95" w:author="Apple - Naveen Palle" w:date="2024-10-03T09:57:00Z">
        <w:r w:rsidRPr="000C68CE" w:rsidDel="00695201">
          <w:delText>out</w:delText>
        </w:r>
      </w:del>
      <w:r w:rsidRPr="000C68CE">
        <w:t xml:space="preserve"> </w:t>
      </w:r>
      <w:ins w:id="96" w:author="Apple - Naveen Palle" w:date="2024-10-03T09:57:00Z">
        <w:r w:rsidR="00695201">
          <w:t xml:space="preserve">or without </w:t>
        </w:r>
      </w:ins>
      <w:r w:rsidRPr="000C68CE">
        <w:t xml:space="preserve">MN involvement. </w:t>
      </w:r>
      <w:commentRangeStart w:id="97"/>
      <w:commentRangeStart w:id="98"/>
      <w:commentRangeStart w:id="99"/>
      <w:commentRangeStart w:id="100"/>
      <w:r w:rsidRPr="000C68CE">
        <w:t>LTM for simultaneous PCell and PSCell change is not supported.</w:t>
      </w:r>
      <w:ins w:id="101" w:author="Apple - Naveen Palle" w:date="2024-10-03T09:57:00Z">
        <w:r w:rsidR="00695201">
          <w:t xml:space="preserve"> LTM configuration </w:t>
        </w:r>
      </w:ins>
      <w:ins w:id="102" w:author="Apple - Naveen Palle" w:date="2024-10-03T09:58:00Z">
        <w:r w:rsidR="00695201">
          <w:t>with LTM candidate cells that can result in inter-gNB</w:t>
        </w:r>
      </w:ins>
      <w:ins w:id="103" w:author="Apple - Naveen Palle" w:date="2024-10-03T09:57:00Z">
        <w:r w:rsidR="00695201">
          <w:t xml:space="preserve"> </w:t>
        </w:r>
      </w:ins>
      <w:ins w:id="104" w:author="Apple - Naveen Palle" w:date="2024-10-03T09:58:00Z">
        <w:r w:rsidR="00695201">
          <w:t>mobility</w:t>
        </w:r>
      </w:ins>
      <w:ins w:id="105" w:author="Apple - Naveen Palle" w:date="2024-10-03T09:59:00Z">
        <w:r w:rsidR="00695201">
          <w:t xml:space="preserve"> in both MN </w:t>
        </w:r>
      </w:ins>
      <w:ins w:id="106" w:author="Apple - Naveen Palle" w:date="2024-10-03T09:57:00Z">
        <w:r w:rsidR="00695201">
          <w:t>and SN</w:t>
        </w:r>
      </w:ins>
      <w:ins w:id="107" w:author="Apple - Naveen Palle" w:date="2024-10-03T09:59:00Z">
        <w:r w:rsidR="00695201">
          <w:t>, is not supported.</w:t>
        </w:r>
      </w:ins>
      <w:ins w:id="108" w:author="Apple - Naveen Palle" w:date="2024-10-03T09:57:00Z">
        <w:r w:rsidR="00695201">
          <w:t xml:space="preserve"> </w:t>
        </w:r>
      </w:ins>
      <w:commentRangeEnd w:id="97"/>
      <w:r w:rsidR="001B6CA6">
        <w:rPr>
          <w:rStyle w:val="af0"/>
        </w:rPr>
        <w:commentReference w:id="97"/>
      </w:r>
      <w:commentRangeEnd w:id="98"/>
      <w:r w:rsidR="008E24A0">
        <w:rPr>
          <w:rStyle w:val="af0"/>
        </w:rPr>
        <w:commentReference w:id="98"/>
      </w:r>
      <w:commentRangeEnd w:id="99"/>
      <w:r w:rsidR="003A4A15">
        <w:rPr>
          <w:rStyle w:val="af0"/>
        </w:rPr>
        <w:commentReference w:id="99"/>
      </w:r>
      <w:commentRangeEnd w:id="100"/>
      <w:r w:rsidR="00302B9A">
        <w:rPr>
          <w:rStyle w:val="af0"/>
        </w:rPr>
        <w:commentReference w:id="100"/>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109" w:name="_Toc178255906"/>
      <w:r w:rsidRPr="000C68CE">
        <w:t>9.2.3.5</w:t>
      </w:r>
      <w:r w:rsidR="00DB371D" w:rsidRPr="000C68CE">
        <w:t>.2</w:t>
      </w:r>
      <w:r w:rsidR="00DB371D" w:rsidRPr="000C68CE">
        <w:tab/>
        <w:t>C-Plane Handling</w:t>
      </w:r>
      <w:bookmarkEnd w:id="109"/>
    </w:p>
    <w:p w14:paraId="75289D6B" w14:textId="66319AEC" w:rsidR="00DB371D" w:rsidRPr="000C68CE" w:rsidRDefault="00DB371D" w:rsidP="00DB371D">
      <w:pPr>
        <w:rPr>
          <w:b/>
        </w:rPr>
      </w:pPr>
      <w:bookmarkStart w:id="110"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111" w:author="Apple - Naveen Palle" w:date="2024-10-03T10:00:00Z">
        <w:r w:rsidR="004C4B19">
          <w:t xml:space="preserve">intra-gNB </w:t>
        </w:r>
      </w:ins>
      <w:r w:rsidRPr="000C68CE">
        <w:t xml:space="preserve">LTM is shown in Figure </w:t>
      </w:r>
      <w:r w:rsidR="00DE3A63" w:rsidRPr="000C68CE">
        <w:t>9.2.3.5</w:t>
      </w:r>
      <w:r w:rsidRPr="000C68CE">
        <w:t>.2-1 below</w:t>
      </w:r>
      <w:ins w:id="112"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AE66B9" w:rsidP="00DB371D">
      <w:pPr>
        <w:pStyle w:val="TH"/>
        <w:rPr>
          <w:rFonts w:eastAsia="PMingLiU"/>
          <w:szCs w:val="16"/>
          <w:lang w:eastAsia="zh-TW"/>
        </w:rPr>
      </w:pPr>
      <w:r w:rsidRPr="000C68CE">
        <w:rPr>
          <w:noProof/>
        </w:rPr>
        <w:object w:dxaOrig="7521" w:dyaOrig="8254" w14:anchorId="24EFB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5pt;height:413.3pt;mso-width-percent:0;mso-height-percent:0;mso-width-percent:0;mso-height-percent:0" o:ole="">
            <v:imagedata r:id="rId18" o:title=""/>
          </v:shape>
          <o:OLEObject Type="Embed" ProgID="Visio.Drawing.15" ShapeID="_x0000_i1025" DrawAspect="Content" ObjectID="_1794326603" r:id="rId19"/>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113" w:author="Apple - Naveen Palle" w:date="2024-10-03T10:01:00Z">
        <w:r w:rsidR="009C1370">
          <w:t xml:space="preserve">intra-gNB </w:t>
        </w:r>
      </w:ins>
      <w:r w:rsidRPr="000C68CE">
        <w:t>LTM</w:t>
      </w:r>
    </w:p>
    <w:p w14:paraId="37E15E7D" w14:textId="0E00C077" w:rsidR="009C1370" w:rsidRPr="000C68CE" w:rsidRDefault="00AE66B9" w:rsidP="009C1370">
      <w:pPr>
        <w:pStyle w:val="TH"/>
        <w:rPr>
          <w:ins w:id="114" w:author="Apple - Naveen Palle" w:date="2024-10-03T10:02:00Z"/>
          <w:rFonts w:eastAsia="PMingLiU"/>
          <w:szCs w:val="16"/>
          <w:lang w:eastAsia="zh-TW"/>
        </w:rPr>
      </w:pPr>
      <w:ins w:id="115" w:author="Apple - Naveen Palle" w:date="2024-10-03T10:02:00Z">
        <w:r w:rsidRPr="000C68CE">
          <w:rPr>
            <w:noProof/>
          </w:rPr>
          <w:object w:dxaOrig="7523" w:dyaOrig="8251" w14:anchorId="0F564609">
            <v:shape id="_x0000_i1026" type="#_x0000_t75" alt="" style="width:380.5pt;height:414.7pt;mso-width-percent:0;mso-height-percent:0;mso-width-percent:0;mso-height-percent:0" o:ole="" o:preferrelative="f">
              <v:imagedata r:id="rId20" o:title=""/>
            </v:shape>
            <o:OLEObject Type="Embed" ProgID="Visio.Drawing.15" ShapeID="_x0000_i1026" DrawAspect="Content" ObjectID="_1794326604" r:id="rId21"/>
          </w:object>
        </w:r>
      </w:ins>
    </w:p>
    <w:p w14:paraId="5BF2A42B" w14:textId="6855386B" w:rsidR="009C1370" w:rsidRPr="000C68CE" w:rsidRDefault="009C1370" w:rsidP="009C1370">
      <w:pPr>
        <w:pStyle w:val="TF"/>
        <w:rPr>
          <w:ins w:id="116" w:author="Apple - Naveen Palle" w:date="2024-10-03T10:02:00Z"/>
        </w:rPr>
      </w:pPr>
      <w:commentRangeStart w:id="117"/>
      <w:commentRangeStart w:id="118"/>
      <w:commentRangeStart w:id="119"/>
      <w:commentRangeStart w:id="120"/>
      <w:commentRangeStart w:id="121"/>
      <w:commentRangeStart w:id="122"/>
      <w:commentRangeStart w:id="123"/>
      <w:ins w:id="124" w:author="Apple - Naveen Palle" w:date="2024-10-03T10:02:00Z">
        <w:r w:rsidRPr="000C68CE">
          <w:t>Figure 9.2.3.5.2-</w:t>
        </w:r>
        <w:r>
          <w:t>2</w:t>
        </w:r>
        <w:r w:rsidRPr="000C68CE">
          <w:t xml:space="preserve">. Signalling procedure for </w:t>
        </w:r>
        <w:r>
          <w:t xml:space="preserve">inter-gNB </w:t>
        </w:r>
        <w:r w:rsidRPr="000C68CE">
          <w:t>LTM</w:t>
        </w:r>
      </w:ins>
      <w:commentRangeEnd w:id="117"/>
      <w:r w:rsidR="001B6CA6">
        <w:rPr>
          <w:rStyle w:val="af0"/>
          <w:rFonts w:ascii="Times New Roman" w:hAnsi="Times New Roman"/>
          <w:b w:val="0"/>
        </w:rPr>
        <w:commentReference w:id="117"/>
      </w:r>
      <w:commentRangeEnd w:id="118"/>
      <w:r w:rsidR="00E83808">
        <w:rPr>
          <w:rStyle w:val="af0"/>
          <w:rFonts w:ascii="Times New Roman" w:hAnsi="Times New Roman"/>
          <w:b w:val="0"/>
        </w:rPr>
        <w:commentReference w:id="118"/>
      </w:r>
      <w:commentRangeEnd w:id="119"/>
      <w:commentRangeEnd w:id="120"/>
      <w:commentRangeEnd w:id="121"/>
      <w:commentRangeEnd w:id="122"/>
      <w:commentRangeEnd w:id="123"/>
      <w:r w:rsidR="00EA33E5">
        <w:rPr>
          <w:rStyle w:val="af0"/>
          <w:rFonts w:ascii="Times New Roman" w:hAnsi="Times New Roman"/>
          <w:b w:val="0"/>
        </w:rPr>
        <w:commentReference w:id="119"/>
      </w:r>
      <w:r w:rsidR="00E4797C">
        <w:rPr>
          <w:rStyle w:val="af0"/>
          <w:rFonts w:ascii="Times New Roman" w:hAnsi="Times New Roman"/>
          <w:b w:val="0"/>
        </w:rPr>
        <w:commentReference w:id="120"/>
      </w:r>
      <w:r w:rsidR="00843919">
        <w:rPr>
          <w:rStyle w:val="af0"/>
          <w:rFonts w:ascii="Times New Roman" w:hAnsi="Times New Roman"/>
          <w:b w:val="0"/>
        </w:rPr>
        <w:commentReference w:id="121"/>
      </w:r>
      <w:r w:rsidR="00986C64">
        <w:rPr>
          <w:rStyle w:val="af0"/>
          <w:rFonts w:ascii="Times New Roman" w:hAnsi="Times New Roman"/>
          <w:b w:val="0"/>
        </w:rPr>
        <w:commentReference w:id="122"/>
      </w:r>
      <w:r w:rsidR="00956310">
        <w:rPr>
          <w:rStyle w:val="af0"/>
          <w:rFonts w:ascii="Times New Roman" w:hAnsi="Times New Roman"/>
          <w:b w:val="0"/>
        </w:rPr>
        <w:commentReference w:id="123"/>
      </w:r>
    </w:p>
    <w:p w14:paraId="48D6DB11" w14:textId="77777777" w:rsidR="009C1370" w:rsidRDefault="009C1370" w:rsidP="00DB371D">
      <w:pPr>
        <w:rPr>
          <w:ins w:id="125"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r w:rsidRPr="000C68CE">
        <w:rPr>
          <w:i/>
          <w:iCs/>
        </w:rPr>
        <w:t>MeasurementReport</w:t>
      </w:r>
      <w:r w:rsidRPr="000C68CE">
        <w:t xml:space="preserve"> message to the </w:t>
      </w:r>
      <w:commentRangeStart w:id="126"/>
      <w:commentRangeStart w:id="127"/>
      <w:commentRangeStart w:id="128"/>
      <w:ins w:id="129" w:author="Apple - Naveen Palle" w:date="2024-10-03T10:04:00Z">
        <w:r w:rsidR="001D562E">
          <w:t xml:space="preserve">source </w:t>
        </w:r>
      </w:ins>
      <w:commentRangeEnd w:id="126"/>
      <w:r w:rsidR="00B42B5A">
        <w:rPr>
          <w:rStyle w:val="af0"/>
        </w:rPr>
        <w:commentReference w:id="126"/>
      </w:r>
      <w:commentRangeEnd w:id="127"/>
      <w:r w:rsidR="00843919">
        <w:rPr>
          <w:rStyle w:val="af0"/>
        </w:rPr>
        <w:commentReference w:id="127"/>
      </w:r>
      <w:commentRangeEnd w:id="128"/>
      <w:r w:rsidR="00986C64">
        <w:rPr>
          <w:rStyle w:val="af0"/>
        </w:rPr>
        <w:commentReference w:id="128"/>
      </w:r>
      <w:r w:rsidRPr="000C68CE">
        <w:t xml:space="preserve">gNB. The </w:t>
      </w:r>
      <w:ins w:id="130" w:author="Apple - Naveen Palle" w:date="2024-10-03T10:04:00Z">
        <w:r w:rsidR="001D562E">
          <w:t xml:space="preserve">source </w:t>
        </w:r>
      </w:ins>
      <w:r w:rsidRPr="000C68CE">
        <w:t>gNB decides to configure LTM and initiates LTM preparation.</w:t>
      </w:r>
      <w:ins w:id="131"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32" w:author="Apple - Naveen Palle" w:date="2024-10-03T12:44:00Z"/>
        </w:rPr>
      </w:pPr>
      <w:ins w:id="133" w:author="Apple - Naveen Palle" w:date="2024-10-03T12:34:00Z">
        <w:r>
          <w:t xml:space="preserve">1a.  </w:t>
        </w:r>
      </w:ins>
      <w:commentRangeStart w:id="134"/>
      <w:commentRangeStart w:id="135"/>
      <w:commentRangeStart w:id="136"/>
      <w:ins w:id="137" w:author="Apple - Naveen Palle" w:date="2024-10-03T10:02:00Z">
        <w:r w:rsidR="001D562E">
          <w:t>In case of inter-gNB LTM, the source gNB</w:t>
        </w:r>
      </w:ins>
      <w:ins w:id="138" w:author="Apple - Naveen Palle" w:date="2024-10-03T10:04:00Z">
        <w:r w:rsidR="001D562E">
          <w:t xml:space="preserve"> </w:t>
        </w:r>
      </w:ins>
      <w:ins w:id="139" w:author="Apple - Naveen Palle" w:date="2024-10-03T12:34:00Z">
        <w:r>
          <w:t>identifies</w:t>
        </w:r>
      </w:ins>
      <w:ins w:id="140" w:author="Apple - Naveen Palle" w:date="2024-10-03T12:35:00Z">
        <w:r>
          <w:t xml:space="preserve"> the</w:t>
        </w:r>
      </w:ins>
      <w:ins w:id="141" w:author="Apple - Naveen Palle" w:date="2024-10-03T10:05:00Z">
        <w:r w:rsidR="001D562E">
          <w:t xml:space="preserve"> target gNBs as part of LTM preparation</w:t>
        </w:r>
      </w:ins>
      <w:ins w:id="142" w:author="Apple - Naveen Palle" w:date="2024-10-03T12:35:00Z">
        <w:r>
          <w:t xml:space="preserve"> and </w:t>
        </w:r>
      </w:ins>
      <w:ins w:id="143" w:author="Apple - Naveen Palle" w:date="2024-10-03T12:44:00Z">
        <w:r w:rsidR="00663D2E">
          <w:t>gets the candidate configurations</w:t>
        </w:r>
      </w:ins>
      <w:ins w:id="144" w:author="Apple - Naveen Palle" w:date="2024-10-03T10:05:00Z">
        <w:r w:rsidR="001D562E">
          <w:t>.</w:t>
        </w:r>
      </w:ins>
      <w:commentRangeEnd w:id="134"/>
      <w:r w:rsidR="00E83808">
        <w:rPr>
          <w:rStyle w:val="af0"/>
        </w:rPr>
        <w:commentReference w:id="134"/>
      </w:r>
      <w:commentRangeEnd w:id="135"/>
      <w:r w:rsidR="00843919">
        <w:rPr>
          <w:rStyle w:val="af0"/>
        </w:rPr>
        <w:commentReference w:id="135"/>
      </w:r>
      <w:commentRangeEnd w:id="136"/>
      <w:r w:rsidR="00302B9A">
        <w:rPr>
          <w:rStyle w:val="af0"/>
        </w:rPr>
        <w:commentReference w:id="136"/>
      </w:r>
    </w:p>
    <w:p w14:paraId="2A9C706E" w14:textId="10BAF84A" w:rsidR="00E96F07" w:rsidRPr="000C68CE" w:rsidRDefault="00DB371D" w:rsidP="00DB371D">
      <w:pPr>
        <w:pStyle w:val="B1"/>
      </w:pPr>
      <w:r w:rsidRPr="000C68CE">
        <w:t>2.</w:t>
      </w:r>
      <w:r w:rsidRPr="000C68CE">
        <w:tab/>
        <w:t xml:space="preserve">The </w:t>
      </w:r>
      <w:ins w:id="145"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46"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47"/>
      <w:r w:rsidR="00CF5868" w:rsidRPr="000C68CE">
        <w:t>gNB</w:t>
      </w:r>
      <w:commentRangeEnd w:id="147"/>
      <w:r w:rsidR="001E3010">
        <w:rPr>
          <w:rStyle w:val="af0"/>
        </w:rPr>
        <w:commentReference w:id="147"/>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48"/>
      <w:r w:rsidR="00CF5868" w:rsidRPr="000C68CE">
        <w:t>gNB</w:t>
      </w:r>
      <w:commentRangeEnd w:id="148"/>
      <w:r w:rsidR="001E3010">
        <w:rPr>
          <w:rStyle w:val="af0"/>
        </w:rPr>
        <w:commentReference w:id="148"/>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49"/>
      <w:r w:rsidRPr="000C68CE">
        <w:t>gNB</w:t>
      </w:r>
      <w:commentRangeEnd w:id="149"/>
      <w:r w:rsidR="001E3010">
        <w:rPr>
          <w:rStyle w:val="af0"/>
        </w:rPr>
        <w:commentReference w:id="149"/>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50" w:author="Apple - Naveen Palle" w:date="2024-10-03T12:46:00Z">
        <w:r w:rsidR="00663D2E">
          <w:t xml:space="preserve">source </w:t>
        </w:r>
      </w:ins>
      <w:r w:rsidRPr="000C68CE">
        <w:t xml:space="preserve">gNB decides to execute cell switch to a target cell and </w:t>
      </w:r>
      <w:commentRangeStart w:id="151"/>
      <w:ins w:id="152" w:author="Apple - Naveen Palle" w:date="2024-10-03T12:48:00Z">
        <w:r w:rsidR="00663D2E">
          <w:t>in case of inter-gNB LTM</w:t>
        </w:r>
      </w:ins>
      <w:commentRangeEnd w:id="151"/>
      <w:r w:rsidR="00E83808">
        <w:rPr>
          <w:rStyle w:val="af0"/>
        </w:rPr>
        <w:commentReference w:id="151"/>
      </w:r>
      <w:ins w:id="153" w:author="Apple - Naveen Palle" w:date="2024-10-03T12:48:00Z">
        <w:r w:rsidR="00663D2E">
          <w:t>, informs the target gNB</w:t>
        </w:r>
      </w:ins>
      <w:ins w:id="154" w:author="Apple - Naveen Palle" w:date="2024-10-03T12:49:00Z">
        <w:r w:rsidR="00663D2E">
          <w:t>. Source gNB</w:t>
        </w:r>
        <w:commentRangeStart w:id="155"/>
        <w:r w:rsidR="00663D2E">
          <w:t xml:space="preserve">-DU </w:t>
        </w:r>
      </w:ins>
      <w:commentRangeEnd w:id="155"/>
      <w:r w:rsidR="00B42B5A">
        <w:rPr>
          <w:rStyle w:val="af0"/>
        </w:rPr>
        <w:commentReference w:id="155"/>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56" w:name="OLE_LINK74"/>
      <w:r w:rsidR="00CF5868" w:rsidRPr="000C68CE">
        <w:t>or beams indicated with DL and UL TCI states</w:t>
      </w:r>
      <w:bookmarkEnd w:id="156"/>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commentRangeStart w:id="157"/>
      <w:r w:rsidRPr="000C68CE">
        <w:t>.</w:t>
      </w:r>
      <w:commentRangeEnd w:id="157"/>
      <w:r w:rsidR="00986C64">
        <w:rPr>
          <w:rStyle w:val="af0"/>
        </w:rPr>
        <w:commentReference w:id="157"/>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58" w:author="Apple - Naveen Palle" w:date="2024-10-03T12:50:00Z">
        <w:r w:rsidR="00663D2E">
          <w:t xml:space="preserve"> </w:t>
        </w:r>
        <w:commentRangeStart w:id="159"/>
        <w:commentRangeStart w:id="160"/>
        <w:commentRangeStart w:id="161"/>
        <w:commentRangeStart w:id="162"/>
        <w:commentRangeStart w:id="163"/>
        <w:r w:rsidR="00663D2E">
          <w:t>and</w:t>
        </w:r>
      </w:ins>
      <w:ins w:id="164" w:author="Apple - Naveen Palle" w:date="2024-10-03T12:51:00Z">
        <w:r w:rsidR="00663D2E">
          <w:t xml:space="preserve"> in case </w:t>
        </w:r>
        <w:commentRangeStart w:id="165"/>
        <w:r w:rsidR="00663D2E">
          <w:t xml:space="preserve">if </w:t>
        </w:r>
      </w:ins>
      <w:commentRangeEnd w:id="165"/>
      <w:r w:rsidR="00B42B5A">
        <w:rPr>
          <w:rStyle w:val="af0"/>
        </w:rPr>
        <w:commentReference w:id="165"/>
      </w:r>
      <w:ins w:id="166" w:author="Apple - Naveen Palle" w:date="2024-10-03T12:51:00Z">
        <w:r w:rsidR="00663D2E">
          <w:t>inter-gNB LTM, the target cell belongs to the target gNB</w:t>
        </w:r>
      </w:ins>
      <w:commentRangeEnd w:id="159"/>
      <w:r w:rsidR="00646AA7">
        <w:rPr>
          <w:rStyle w:val="af0"/>
        </w:rPr>
        <w:commentReference w:id="159"/>
      </w:r>
      <w:commentRangeEnd w:id="160"/>
      <w:commentRangeEnd w:id="162"/>
      <w:r w:rsidR="00843919">
        <w:rPr>
          <w:rStyle w:val="af0"/>
        </w:rPr>
        <w:commentReference w:id="160"/>
      </w:r>
      <w:commentRangeEnd w:id="161"/>
      <w:r w:rsidR="00986C64">
        <w:rPr>
          <w:rStyle w:val="af0"/>
        </w:rPr>
        <w:commentReference w:id="161"/>
      </w:r>
      <w:commentRangeEnd w:id="163"/>
      <w:r w:rsidR="00302B9A">
        <w:rPr>
          <w:rStyle w:val="af0"/>
        </w:rPr>
        <w:commentReference w:id="163"/>
      </w:r>
      <w:r w:rsidR="001E3010">
        <w:rPr>
          <w:rStyle w:val="af0"/>
        </w:rPr>
        <w:commentReference w:id="162"/>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110"/>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67"/>
      <w:r w:rsidRPr="000C68CE">
        <w:t>is applicable to both intra-gNB-DU LTM and inter-gNB-DU LTM</w:t>
      </w:r>
      <w:commentRangeEnd w:id="167"/>
      <w:r w:rsidR="00B42B5A">
        <w:rPr>
          <w:rStyle w:val="af0"/>
        </w:rPr>
        <w:commentReference w:id="167"/>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68" w:name="_Toc178255907"/>
      <w:r w:rsidRPr="000C68CE">
        <w:t>9.2.3.5</w:t>
      </w:r>
      <w:r w:rsidR="00DB371D" w:rsidRPr="000C68CE">
        <w:t>.3</w:t>
      </w:r>
      <w:r w:rsidR="00DB371D" w:rsidRPr="000C68CE">
        <w:tab/>
        <w:t>U-Plane Handling</w:t>
      </w:r>
      <w:bookmarkEnd w:id="168"/>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69"/>
      <w:r w:rsidRPr="000C68CE">
        <w:t xml:space="preserve">PDCP data recovery </w:t>
      </w:r>
      <w:commentRangeEnd w:id="169"/>
      <w:r w:rsidR="0046558A">
        <w:rPr>
          <w:rStyle w:val="af0"/>
        </w:rPr>
        <w:commentReference w:id="169"/>
      </w:r>
      <w:r w:rsidRPr="000C68CE">
        <w:t xml:space="preserve">during cell switch is explicitly controlled by the network through </w:t>
      </w:r>
      <w:commentRangeStart w:id="170"/>
      <w:r w:rsidRPr="000C68CE">
        <w:t>RRC signalling</w:t>
      </w:r>
      <w:commentRangeEnd w:id="170"/>
      <w:r w:rsidR="00302B9A">
        <w:rPr>
          <w:rStyle w:val="af0"/>
        </w:rPr>
        <w:commentReference w:id="170"/>
      </w:r>
      <w:r w:rsidRPr="000C68CE">
        <w:t>.</w:t>
      </w:r>
    </w:p>
    <w:p w14:paraId="6F0E3F97" w14:textId="6B1BE7E7" w:rsidR="00C2763B" w:rsidRPr="000C68CE" w:rsidRDefault="00C2763B" w:rsidP="00C2763B">
      <w:pPr>
        <w:pStyle w:val="4"/>
      </w:pPr>
      <w:bookmarkStart w:id="171" w:name="_Toc178255908"/>
      <w:r w:rsidRPr="000C68CE">
        <w:t>9.2.3.6</w:t>
      </w:r>
      <w:r w:rsidRPr="000C68CE">
        <w:tab/>
        <w:t>RACH-less handover</w:t>
      </w:r>
      <w:bookmarkEnd w:id="171"/>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72"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73" w:author="Apple - Naveen Palle" w:date="2024-11-06T12:09:00Z"/>
        </w:rPr>
      </w:pPr>
      <w:ins w:id="174" w:author="Apple - Naveen Palle" w:date="2024-11-06T12:09:00Z">
        <w:r w:rsidRPr="000C68CE">
          <w:t>9.2.3</w:t>
        </w:r>
        <w:commentRangeStart w:id="175"/>
        <w:r w:rsidRPr="000C68CE">
          <w:t>.</w:t>
        </w:r>
        <w:r>
          <w:t>7</w:t>
        </w:r>
      </w:ins>
      <w:commentRangeEnd w:id="175"/>
      <w:r w:rsidR="00AA5E02">
        <w:rPr>
          <w:rStyle w:val="af0"/>
          <w:rFonts w:ascii="Times New Roman" w:hAnsi="Times New Roman"/>
        </w:rPr>
        <w:commentReference w:id="175"/>
      </w:r>
      <w:ins w:id="176" w:author="Apple - Naveen Palle" w:date="2024-11-06T12:09:00Z">
        <w:r w:rsidRPr="000C68CE">
          <w:tab/>
        </w:r>
        <w:r>
          <w:t>Conditional L1/L2 Triggered Mobility</w:t>
        </w:r>
      </w:ins>
    </w:p>
    <w:p w14:paraId="06B22418" w14:textId="724E6D0D" w:rsidR="00A675E7" w:rsidRPr="00C57EBD" w:rsidRDefault="00A675E7" w:rsidP="00A675E7">
      <w:pPr>
        <w:pStyle w:val="5"/>
        <w:rPr>
          <w:ins w:id="177" w:author="Apple - Naveen Palle" w:date="2024-11-06T12:11:00Z"/>
        </w:rPr>
      </w:pPr>
      <w:bookmarkStart w:id="178" w:name="_Toc37231959"/>
      <w:bookmarkStart w:id="179" w:name="_Toc46502014"/>
      <w:bookmarkStart w:id="180" w:name="_Toc51971362"/>
      <w:bookmarkStart w:id="181" w:name="_Toc52551345"/>
      <w:bookmarkStart w:id="182" w:name="_Toc163030041"/>
      <w:ins w:id="183" w:author="Apple - Naveen Palle" w:date="2024-11-06T12:11:00Z">
        <w:r w:rsidRPr="00C57EBD">
          <w:t>9.2.3.</w:t>
        </w:r>
        <w:r>
          <w:t>7</w:t>
        </w:r>
        <w:r w:rsidRPr="00C57EBD">
          <w:t>.1</w:t>
        </w:r>
        <w:r w:rsidRPr="00C57EBD">
          <w:tab/>
          <w:t>General</w:t>
        </w:r>
        <w:bookmarkEnd w:id="178"/>
        <w:bookmarkEnd w:id="179"/>
        <w:bookmarkEnd w:id="180"/>
        <w:bookmarkEnd w:id="181"/>
        <w:bookmarkEnd w:id="182"/>
      </w:ins>
    </w:p>
    <w:p w14:paraId="0D451491" w14:textId="740A1992" w:rsidR="009B722C" w:rsidRDefault="00A675E7" w:rsidP="00A675E7">
      <w:pPr>
        <w:rPr>
          <w:ins w:id="184" w:author="Apple - Naveen Palle" w:date="2024-11-06T12:13:00Z"/>
          <w:rFonts w:eastAsia="宋体"/>
        </w:rPr>
      </w:pPr>
      <w:commentRangeStart w:id="185"/>
      <w:commentRangeStart w:id="186"/>
      <w:ins w:id="187" w:author="Apple - Naveen Palle" w:date="2024-11-06T12:11:00Z">
        <w:r w:rsidRPr="00C57EBD">
          <w:rPr>
            <w:rFonts w:eastAsia="宋体"/>
          </w:rPr>
          <w:t xml:space="preserve">A Conditional </w:t>
        </w:r>
      </w:ins>
      <w:ins w:id="188" w:author="Apple - Naveen Palle" w:date="2024-11-06T12:12:00Z">
        <w:r>
          <w:rPr>
            <w:rFonts w:eastAsia="宋体"/>
          </w:rPr>
          <w:t>L1/L2 Triggered Mobility</w:t>
        </w:r>
      </w:ins>
      <w:ins w:id="189" w:author="Apple - Naveen Palle" w:date="2024-11-06T12:11:00Z">
        <w:r w:rsidRPr="00C57EBD">
          <w:rPr>
            <w:rFonts w:eastAsia="宋体"/>
          </w:rPr>
          <w:t xml:space="preserve"> (C</w:t>
        </w:r>
      </w:ins>
      <w:ins w:id="190" w:author="Apple - Naveen Palle" w:date="2024-11-06T12:12:00Z">
        <w:r>
          <w:rPr>
            <w:rFonts w:eastAsia="宋体"/>
          </w:rPr>
          <w:t>-LTM</w:t>
        </w:r>
      </w:ins>
      <w:ins w:id="191" w:author="Apple - Naveen Palle" w:date="2024-11-06T12:11:00Z">
        <w:r w:rsidRPr="00C57EBD">
          <w:rPr>
            <w:rFonts w:eastAsia="宋体"/>
          </w:rPr>
          <w:t>)</w:t>
        </w:r>
      </w:ins>
      <w:commentRangeEnd w:id="185"/>
      <w:r w:rsidR="00E4797C">
        <w:rPr>
          <w:rStyle w:val="af0"/>
        </w:rPr>
        <w:commentReference w:id="185"/>
      </w:r>
      <w:commentRangeEnd w:id="186"/>
      <w:r w:rsidR="00CF5BE9">
        <w:rPr>
          <w:rStyle w:val="af0"/>
        </w:rPr>
        <w:commentReference w:id="186"/>
      </w:r>
      <w:ins w:id="192" w:author="Apple - Naveen Palle" w:date="2024-11-06T12:11:00Z">
        <w:r w:rsidRPr="00C57EBD">
          <w:rPr>
            <w:rFonts w:eastAsia="宋体"/>
          </w:rPr>
          <w:t xml:space="preserve"> is defined as a</w:t>
        </w:r>
      </w:ins>
      <w:ins w:id="193" w:author="Apple - Naveen Palle" w:date="2024-11-06T12:20:00Z">
        <w:r>
          <w:rPr>
            <w:rFonts w:eastAsia="宋体"/>
          </w:rPr>
          <w:t>n</w:t>
        </w:r>
      </w:ins>
      <w:ins w:id="194" w:author="Apple - Naveen Palle" w:date="2024-11-06T12:11:00Z">
        <w:r w:rsidRPr="00C57EBD">
          <w:rPr>
            <w:rFonts w:eastAsia="宋体"/>
          </w:rPr>
          <w:t xml:space="preserve"> </w:t>
        </w:r>
      </w:ins>
      <w:commentRangeStart w:id="195"/>
      <w:ins w:id="196" w:author="Apple - Naveen Palle" w:date="2024-11-06T12:12:00Z">
        <w:r>
          <w:rPr>
            <w:rFonts w:eastAsia="宋体"/>
          </w:rPr>
          <w:t>LTM switch</w:t>
        </w:r>
      </w:ins>
      <w:ins w:id="197" w:author="Apple - Naveen Palle" w:date="2024-11-06T12:11:00Z">
        <w:r w:rsidRPr="00C57EBD">
          <w:rPr>
            <w:rFonts w:eastAsia="宋体"/>
          </w:rPr>
          <w:t xml:space="preserve"> </w:t>
        </w:r>
      </w:ins>
      <w:commentRangeEnd w:id="195"/>
      <w:r w:rsidR="00B42B5A">
        <w:rPr>
          <w:rStyle w:val="af0"/>
        </w:rPr>
        <w:commentReference w:id="195"/>
      </w:r>
      <w:ins w:id="198" w:author="Apple - Naveen Palle" w:date="2024-11-06T12:11:00Z">
        <w:r w:rsidRPr="00C57EBD">
          <w:rPr>
            <w:rFonts w:eastAsia="宋体"/>
          </w:rPr>
          <w:t xml:space="preserve">that is </w:t>
        </w:r>
        <w:commentRangeStart w:id="199"/>
        <w:r w:rsidRPr="00C57EBD">
          <w:rPr>
            <w:rFonts w:eastAsia="宋体"/>
          </w:rPr>
          <w:t xml:space="preserve">executed </w:t>
        </w:r>
      </w:ins>
      <w:commentRangeEnd w:id="199"/>
      <w:r w:rsidR="00B42B5A">
        <w:rPr>
          <w:rStyle w:val="af0"/>
        </w:rPr>
        <w:commentReference w:id="199"/>
      </w:r>
      <w:ins w:id="200" w:author="Apple - Naveen Palle" w:date="2024-11-06T12:11:00Z">
        <w:r w:rsidRPr="00C57EBD">
          <w:rPr>
            <w:rFonts w:eastAsia="宋体"/>
          </w:rPr>
          <w:t xml:space="preserve">by the UE when one or more </w:t>
        </w:r>
      </w:ins>
      <w:commentRangeStart w:id="201"/>
      <w:ins w:id="202" w:author="Apple - Naveen Palle" w:date="2024-11-06T12:12:00Z">
        <w:r>
          <w:rPr>
            <w:rFonts w:eastAsia="宋体"/>
          </w:rPr>
          <w:t xml:space="preserve">LTM switch </w:t>
        </w:r>
      </w:ins>
      <w:commentRangeEnd w:id="201"/>
      <w:r w:rsidR="00B42B5A">
        <w:rPr>
          <w:rStyle w:val="af0"/>
        </w:rPr>
        <w:commentReference w:id="201"/>
      </w:r>
      <w:ins w:id="203" w:author="Apple - Naveen Palle" w:date="2024-11-06T12:11:00Z">
        <w:r w:rsidRPr="00C57EBD">
          <w:rPr>
            <w:rFonts w:eastAsia="宋体"/>
          </w:rPr>
          <w:t xml:space="preserve">execution conditions are met. </w:t>
        </w:r>
        <w:commentRangeStart w:id="204"/>
        <w:commentRangeStart w:id="205"/>
        <w:r w:rsidRPr="00C57EBD">
          <w:rPr>
            <w:rFonts w:eastAsia="宋体"/>
          </w:rPr>
          <w:t xml:space="preserve">The UE starts evaluating the execution condition(s) upon receiving the </w:t>
        </w:r>
      </w:ins>
      <w:ins w:id="206" w:author="Apple - Naveen Palle" w:date="2024-11-06T12:12:00Z">
        <w:r>
          <w:rPr>
            <w:rFonts w:eastAsia="宋体"/>
          </w:rPr>
          <w:t xml:space="preserve">C-LTM configuration. </w:t>
        </w:r>
      </w:ins>
      <w:commentRangeEnd w:id="204"/>
      <w:r w:rsidR="00B42B5A">
        <w:rPr>
          <w:rStyle w:val="af0"/>
        </w:rPr>
        <w:commentReference w:id="204"/>
      </w:r>
      <w:commentRangeEnd w:id="205"/>
      <w:r w:rsidR="00AA5E02">
        <w:rPr>
          <w:rStyle w:val="af0"/>
        </w:rPr>
        <w:commentReference w:id="205"/>
      </w:r>
    </w:p>
    <w:p w14:paraId="4438889C" w14:textId="2C29BB82" w:rsidR="00A675E7" w:rsidRPr="00C57EBD" w:rsidRDefault="00A675E7" w:rsidP="00A675E7">
      <w:pPr>
        <w:rPr>
          <w:ins w:id="207" w:author="Apple - Naveen Palle" w:date="2024-11-06T12:13:00Z"/>
        </w:rPr>
      </w:pPr>
      <w:ins w:id="208"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209" w:author="Apple - Naveen Palle" w:date="2024-11-06T12:13:00Z"/>
        </w:rPr>
      </w:pPr>
      <w:ins w:id="210" w:author="Apple - Naveen Palle" w:date="2024-11-06T12:13:00Z">
        <w:r w:rsidRPr="00C57EBD">
          <w:t>-</w:t>
        </w:r>
        <w:r w:rsidRPr="00C57EBD">
          <w:tab/>
        </w:r>
        <w:commentRangeStart w:id="211"/>
        <w:commentRangeStart w:id="212"/>
        <w:commentRangeStart w:id="213"/>
        <w:r w:rsidRPr="00C57EBD">
          <w:t>The C</w:t>
        </w:r>
      </w:ins>
      <w:ins w:id="214" w:author="Apple - Naveen Palle" w:date="2024-11-06T12:20:00Z">
        <w:r>
          <w:t>-LTM</w:t>
        </w:r>
      </w:ins>
      <w:ins w:id="215" w:author="Apple - Naveen Palle" w:date="2024-11-06T12:13:00Z">
        <w:r w:rsidRPr="00C57EBD">
          <w:t xml:space="preserve"> configuration contains </w:t>
        </w:r>
        <w:r w:rsidRPr="00C57EBD">
          <w:rPr>
            <w:lang w:eastAsia="ko-KR"/>
          </w:rPr>
          <w:t xml:space="preserve">the configuration of </w:t>
        </w:r>
      </w:ins>
      <w:ins w:id="216" w:author="Apple - Naveen Palle" w:date="2024-11-06T12:20:00Z">
        <w:r>
          <w:rPr>
            <w:lang w:eastAsia="ko-KR"/>
          </w:rPr>
          <w:t>LTM</w:t>
        </w:r>
      </w:ins>
      <w:ins w:id="217" w:author="Apple - Naveen Palle" w:date="2024-11-06T12:13:00Z">
        <w:r w:rsidRPr="00C57EBD">
          <w:rPr>
            <w:lang w:eastAsia="ko-KR"/>
          </w:rPr>
          <w:t xml:space="preserve"> candidate cell(s) generated by the </w:t>
        </w:r>
      </w:ins>
      <w:ins w:id="218" w:author="Apple - Naveen Palle" w:date="2024-11-06T12:20:00Z">
        <w:r>
          <w:rPr>
            <w:lang w:eastAsia="ko-KR"/>
          </w:rPr>
          <w:t xml:space="preserve">source </w:t>
        </w:r>
      </w:ins>
      <w:ins w:id="219" w:author="Apple - Naveen Palle" w:date="2024-11-06T12:22:00Z">
        <w:r w:rsidR="00CA6648">
          <w:rPr>
            <w:lang w:eastAsia="ko-KR"/>
          </w:rPr>
          <w:t>cell</w:t>
        </w:r>
      </w:ins>
      <w:ins w:id="220" w:author="Apple - Naveen Palle" w:date="2024-11-06T12:21:00Z">
        <w:r w:rsidR="00CA6648">
          <w:rPr>
            <w:lang w:eastAsia="ko-KR"/>
          </w:rPr>
          <w:t xml:space="preserve"> and </w:t>
        </w:r>
      </w:ins>
      <w:ins w:id="221" w:author="Apple - Naveen Palle" w:date="2024-11-06T12:13:00Z">
        <w:r w:rsidRPr="00C57EBD">
          <w:rPr>
            <w:lang w:eastAsia="ko-KR"/>
          </w:rPr>
          <w:t xml:space="preserve">execution condition(s) generated by the </w:t>
        </w:r>
      </w:ins>
      <w:ins w:id="222" w:author="Apple - Naveen Palle" w:date="2024-11-06T12:21:00Z">
        <w:r w:rsidR="00CA6648">
          <w:rPr>
            <w:lang w:eastAsia="ko-KR"/>
          </w:rPr>
          <w:t xml:space="preserve">candidate </w:t>
        </w:r>
      </w:ins>
      <w:ins w:id="223" w:author="Apple - Naveen Palle" w:date="2024-11-06T12:22:00Z">
        <w:r w:rsidR="00CA6648">
          <w:rPr>
            <w:lang w:eastAsia="ko-KR"/>
          </w:rPr>
          <w:t>LTM</w:t>
        </w:r>
      </w:ins>
      <w:ins w:id="224" w:author="Apple - Naveen Palle" w:date="2024-11-06T12:13:00Z">
        <w:r w:rsidRPr="00C57EBD">
          <w:rPr>
            <w:lang w:eastAsia="ko-KR"/>
          </w:rPr>
          <w:t xml:space="preserve"> </w:t>
        </w:r>
      </w:ins>
      <w:ins w:id="225" w:author="Apple - Naveen Palle" w:date="2024-11-06T12:22:00Z">
        <w:r w:rsidR="00CA6648">
          <w:rPr>
            <w:lang w:eastAsia="ko-KR"/>
          </w:rPr>
          <w:t xml:space="preserve">cells. </w:t>
        </w:r>
      </w:ins>
      <w:commentRangeEnd w:id="211"/>
      <w:r w:rsidR="00B42B5A">
        <w:rPr>
          <w:rStyle w:val="af0"/>
        </w:rPr>
        <w:commentReference w:id="211"/>
      </w:r>
      <w:commentRangeEnd w:id="212"/>
      <w:r w:rsidR="00C625F9">
        <w:rPr>
          <w:rStyle w:val="af0"/>
        </w:rPr>
        <w:commentReference w:id="212"/>
      </w:r>
      <w:commentRangeEnd w:id="213"/>
      <w:r w:rsidR="00E4797C">
        <w:rPr>
          <w:rStyle w:val="af0"/>
        </w:rPr>
        <w:commentReference w:id="213"/>
      </w:r>
      <w:ins w:id="226" w:author="Apple - Naveen Palle" w:date="2024-11-06T12:22:00Z">
        <w:r w:rsidR="00CA6648">
          <w:rPr>
            <w:lang w:eastAsia="ko-KR"/>
          </w:rPr>
          <w:t>The resulting C-LTM configuration is included as part of the LTM configuration to the UE</w:t>
        </w:r>
      </w:ins>
      <w:ins w:id="227"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228" w:author="Apple - Naveen Palle" w:date="2024-11-06T12:13:00Z"/>
        </w:rPr>
      </w:pPr>
      <w:ins w:id="229" w:author="Apple - Naveen Palle" w:date="2024-11-06T12:13:00Z">
        <w:r w:rsidRPr="00C57EBD">
          <w:t>-</w:t>
        </w:r>
        <w:r w:rsidRPr="00C57EBD">
          <w:tab/>
          <w:t xml:space="preserve">An </w:t>
        </w:r>
        <w:r w:rsidRPr="00C57EBD">
          <w:rPr>
            <w:lang w:eastAsia="ko-KR"/>
          </w:rPr>
          <w:t xml:space="preserve">execution </w:t>
        </w:r>
        <w:commentRangeStart w:id="230"/>
        <w:r w:rsidRPr="00C57EBD">
          <w:t xml:space="preserve">condition </w:t>
        </w:r>
      </w:ins>
      <w:ins w:id="231" w:author="Apple - Naveen Palle" w:date="2024-11-06T12:23:00Z">
        <w:r w:rsidR="00CA6648">
          <w:t xml:space="preserve">be </w:t>
        </w:r>
      </w:ins>
      <w:commentRangeEnd w:id="230"/>
      <w:r w:rsidR="00B42B5A">
        <w:rPr>
          <w:rStyle w:val="af0"/>
        </w:rPr>
        <w:commentReference w:id="230"/>
      </w:r>
      <w:ins w:id="232" w:author="Apple - Naveen Palle" w:date="2024-11-06T12:23:00Z">
        <w:r w:rsidR="00CA6648">
          <w:t xml:space="preserve">based on </w:t>
        </w:r>
        <w:commentRangeStart w:id="233"/>
        <w:r w:rsidR="00CA6648">
          <w:t>LTM-3</w:t>
        </w:r>
      </w:ins>
      <w:commentRangeEnd w:id="233"/>
      <w:r w:rsidR="00302B9A">
        <w:rPr>
          <w:rStyle w:val="af0"/>
        </w:rPr>
        <w:commentReference w:id="233"/>
      </w:r>
      <w:ins w:id="235" w:author="Apple - Naveen Palle" w:date="2024-11-06T12:13:00Z">
        <w:r w:rsidRPr="00C57EBD">
          <w:t xml:space="preserve"> </w:t>
        </w:r>
      </w:ins>
      <w:ins w:id="236" w:author="Apple - Naveen Palle" w:date="2024-11-06T12:23:00Z">
        <w:r w:rsidR="00CA6648">
          <w:t xml:space="preserve">like or LTM-5 like events </w:t>
        </w:r>
      </w:ins>
      <w:ins w:id="237" w:author="Apple - Naveen Palle" w:date="2024-11-06T12:13:00Z">
        <w:r w:rsidRPr="00C57EBD">
          <w:t>as defined in [</w:t>
        </w:r>
      </w:ins>
      <w:ins w:id="238" w:author="Apple - Naveen Palle" w:date="2024-11-06T12:23:00Z">
        <w:r w:rsidR="00CA6648">
          <w:t>FFS</w:t>
        </w:r>
      </w:ins>
      <w:ins w:id="239" w:author="Apple - Naveen Palle" w:date="2024-11-06T12:13:00Z">
        <w:r w:rsidRPr="00C57EBD">
          <w:t>12]).</w:t>
        </w:r>
      </w:ins>
    </w:p>
    <w:p w14:paraId="64C8CA72" w14:textId="54D9E570" w:rsidR="003E042E" w:rsidRPr="00C57EBD" w:rsidRDefault="003E042E" w:rsidP="003E042E">
      <w:pPr>
        <w:rPr>
          <w:ins w:id="240" w:author="Apple - Naveen Palle" w:date="2024-11-06T12:24:00Z"/>
        </w:rPr>
      </w:pPr>
      <w:ins w:id="241" w:author="Apple - Naveen Palle" w:date="2024-11-06T12:24:00Z">
        <w:r w:rsidRPr="00C57EBD">
          <w:t>C</w:t>
        </w:r>
        <w:r>
          <w:t>-LTM</w:t>
        </w:r>
        <w:r w:rsidRPr="00C57EBD">
          <w:t xml:space="preserve"> is supported for </w:t>
        </w:r>
        <w:r>
          <w:t xml:space="preserve">intra-CU LTM and </w:t>
        </w:r>
        <w:commentRangeStart w:id="242"/>
        <w:commentRangeStart w:id="243"/>
        <w:r>
          <w:t xml:space="preserve">in this release </w:t>
        </w:r>
      </w:ins>
      <w:commentRangeEnd w:id="242"/>
      <w:r w:rsidR="00E90FB1">
        <w:rPr>
          <w:rStyle w:val="af0"/>
        </w:rPr>
        <w:commentReference w:id="242"/>
      </w:r>
      <w:commentRangeEnd w:id="243"/>
      <w:r w:rsidR="00CF5BE9">
        <w:rPr>
          <w:rStyle w:val="af0"/>
        </w:rPr>
        <w:commentReference w:id="243"/>
      </w:r>
      <w:ins w:id="244" w:author="Apple - Naveen Palle" w:date="2024-11-06T12:24:00Z">
        <w:r>
          <w:t>C-LTM based on inter-CU LTM</w:t>
        </w:r>
        <w:r w:rsidRPr="00C57EBD">
          <w:t xml:space="preserve"> </w:t>
        </w:r>
        <w:commentRangeStart w:id="245"/>
        <w:r w:rsidRPr="00C57EBD">
          <w:t>in</w:t>
        </w:r>
      </w:ins>
      <w:commentRangeEnd w:id="245"/>
      <w:r w:rsidR="00B42B5A">
        <w:rPr>
          <w:rStyle w:val="af0"/>
        </w:rPr>
        <w:commentReference w:id="245"/>
      </w:r>
      <w:ins w:id="246" w:author="Apple - Naveen Palle" w:date="2024-11-06T12:24:00Z">
        <w:r>
          <w:t xml:space="preserve"> not supported. C-L</w:t>
        </w:r>
      </w:ins>
      <w:ins w:id="247" w:author="Apple - Naveen Palle" w:date="2024-11-06T12:25:00Z">
        <w:r>
          <w:t>TM can be RACH-based or can be configured to be RACH-less. The completion of C-LTM foll</w:t>
        </w:r>
      </w:ins>
      <w:ins w:id="248" w:author="Apple - Naveen Palle" w:date="2024-11-06T12:26:00Z">
        <w:r>
          <w:t>ows the same procedure as defined in 9.2.3.5</w:t>
        </w:r>
      </w:ins>
      <w:ins w:id="249" w:author="Apple - Naveen Palle" w:date="2024-11-06T12:24:00Z">
        <w:r w:rsidRPr="00C57EBD">
          <w:t>.</w:t>
        </w:r>
      </w:ins>
    </w:p>
    <w:p w14:paraId="19CDBC7E" w14:textId="77777777" w:rsidR="00A675E7" w:rsidRPr="000C68CE" w:rsidRDefault="00A675E7">
      <w:pPr>
        <w:pPrChange w:id="250" w:author="Apple - Naveen Palle" w:date="2024-11-06T12:12:00Z">
          <w:pPr>
            <w:pStyle w:val="B1"/>
          </w:pPr>
        </w:pPrChange>
      </w:pPr>
    </w:p>
    <w:p w14:paraId="70633BCC" w14:textId="77777777" w:rsidR="005243FA" w:rsidRPr="000C68CE" w:rsidRDefault="00703C9B" w:rsidP="009A0512">
      <w:pPr>
        <w:pStyle w:val="3"/>
      </w:pPr>
      <w:bookmarkStart w:id="251" w:name="_Toc46502018"/>
      <w:bookmarkStart w:id="252" w:name="_Toc51971366"/>
      <w:bookmarkStart w:id="253" w:name="_Toc52551349"/>
      <w:bookmarkStart w:id="254" w:name="_Toc178255909"/>
      <w:r w:rsidRPr="000C68CE">
        <w:t>9</w:t>
      </w:r>
      <w:r w:rsidR="005243FA" w:rsidRPr="000C68CE">
        <w:t>.2.</w:t>
      </w:r>
      <w:r w:rsidR="00C05A28" w:rsidRPr="000C68CE">
        <w:t>4</w:t>
      </w:r>
      <w:r w:rsidR="005243FA" w:rsidRPr="000C68CE">
        <w:tab/>
        <w:t>Measurements</w:t>
      </w:r>
      <w:bookmarkEnd w:id="27"/>
      <w:bookmarkEnd w:id="28"/>
      <w:bookmarkEnd w:id="29"/>
      <w:bookmarkEnd w:id="251"/>
      <w:bookmarkEnd w:id="252"/>
      <w:bookmarkEnd w:id="253"/>
      <w:bookmarkEnd w:id="254"/>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AE66B9" w:rsidP="00552B6A">
      <w:pPr>
        <w:pStyle w:val="TH"/>
        <w:rPr>
          <w:rFonts w:ascii="Arial Bold" w:hAnsi="Arial Bold"/>
        </w:rPr>
      </w:pPr>
      <w:r w:rsidRPr="000C68CE">
        <w:rPr>
          <w:noProof/>
        </w:rPr>
        <w:object w:dxaOrig="11984" w:dyaOrig="5887" w14:anchorId="3F584D50">
          <v:shape id="_x0000_i1027" type="#_x0000_t75" alt="" style="width:451.6pt;height:222.85pt;mso-width-percent:0;mso-height-percent:0;mso-width-percent:0;mso-height-percent:0" o:ole="">
            <v:imagedata r:id="rId22" o:title=""/>
          </v:shape>
          <o:OLEObject Type="Embed" ProgID="Visio.Drawing.11" ShapeID="_x0000_i1027" DrawAspect="Content" ObjectID="_1794326605" r:id="rId23"/>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55" w:name="_Toc20387988"/>
      <w:bookmarkStart w:id="256"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r w:rsidRPr="000C68CE">
        <w:rPr>
          <w:i/>
        </w:rPr>
        <w:t>RRCResume</w:t>
      </w:r>
      <w:r w:rsidRPr="000C68CE">
        <w:t xml:space="preserve"> message and then the UE can include the available measurement results in the </w:t>
      </w:r>
      <w:r w:rsidRPr="000C68CE">
        <w:rPr>
          <w:i/>
        </w:rPr>
        <w:t>RRCResumeComplete</w:t>
      </w:r>
      <w:r w:rsidRPr="000C68CE">
        <w:t xml:space="preserve"> message. Alternatively, the UE may provide an indication of the availability of the measurement results to the gNB in the </w:t>
      </w:r>
      <w:r w:rsidRPr="000C68CE">
        <w:rPr>
          <w:i/>
        </w:rPr>
        <w:t>RRCResumeComplete</w:t>
      </w:r>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57" w:author="Apple - Naveen Palle" w:date="2024-11-06T12:32:00Z"/>
        </w:rPr>
      </w:pPr>
    </w:p>
    <w:p w14:paraId="45A18EBA" w14:textId="77777777" w:rsidR="00581D5D" w:rsidRPr="000C68CE" w:rsidRDefault="00581D5D" w:rsidP="00581D5D">
      <w:pPr>
        <w:pStyle w:val="4"/>
        <w:rPr>
          <w:ins w:id="258" w:author="Apple - Naveen Palle" w:date="2024-11-06T12:32:00Z"/>
        </w:rPr>
      </w:pPr>
      <w:commentRangeStart w:id="259"/>
      <w:commentRangeStart w:id="260"/>
      <w:commentRangeStart w:id="261"/>
      <w:commentRangeStart w:id="262"/>
      <w:commentRangeStart w:id="263"/>
      <w:commentRangeStart w:id="264"/>
      <w:ins w:id="265" w:author="Apple - Naveen Palle" w:date="2024-11-06T12:32:00Z">
        <w:r w:rsidRPr="000C68CE">
          <w:lastRenderedPageBreak/>
          <w:t>9.2.</w:t>
        </w:r>
        <w:r>
          <w:t>4</w:t>
        </w:r>
        <w:r w:rsidRPr="000C68CE">
          <w:t>.</w:t>
        </w:r>
        <w:r>
          <w:t>X</w:t>
        </w:r>
        <w:r w:rsidRPr="000C68CE">
          <w:tab/>
        </w:r>
        <w:r>
          <w:t>L1 event triggered LTM</w:t>
        </w:r>
      </w:ins>
      <w:commentRangeEnd w:id="259"/>
      <w:r w:rsidR="00AD4A00">
        <w:rPr>
          <w:rStyle w:val="af0"/>
          <w:rFonts w:ascii="Times New Roman" w:hAnsi="Times New Roman"/>
        </w:rPr>
        <w:commentReference w:id="259"/>
      </w:r>
      <w:commentRangeEnd w:id="260"/>
      <w:r w:rsidR="00C53D52">
        <w:rPr>
          <w:rStyle w:val="af0"/>
          <w:rFonts w:ascii="Times New Roman" w:hAnsi="Times New Roman"/>
        </w:rPr>
        <w:commentReference w:id="260"/>
      </w:r>
      <w:commentRangeEnd w:id="261"/>
      <w:r w:rsidR="00BD6507">
        <w:rPr>
          <w:rStyle w:val="af0"/>
          <w:rFonts w:ascii="Times New Roman" w:hAnsi="Times New Roman"/>
        </w:rPr>
        <w:commentReference w:id="261"/>
      </w:r>
      <w:commentRangeEnd w:id="262"/>
      <w:r w:rsidR="00E4797C">
        <w:rPr>
          <w:rStyle w:val="af0"/>
          <w:rFonts w:ascii="Times New Roman" w:hAnsi="Times New Roman"/>
        </w:rPr>
        <w:commentReference w:id="262"/>
      </w:r>
      <w:commentRangeEnd w:id="263"/>
      <w:r w:rsidR="00843919">
        <w:rPr>
          <w:rStyle w:val="af0"/>
          <w:rFonts w:ascii="Times New Roman" w:hAnsi="Times New Roman"/>
        </w:rPr>
        <w:commentReference w:id="263"/>
      </w:r>
      <w:commentRangeEnd w:id="264"/>
      <w:r w:rsidR="00986C64">
        <w:rPr>
          <w:rStyle w:val="af0"/>
          <w:rFonts w:ascii="Times New Roman" w:hAnsi="Times New Roman"/>
        </w:rPr>
        <w:commentReference w:id="264"/>
      </w:r>
    </w:p>
    <w:p w14:paraId="20D0EFBB" w14:textId="52DA9F7F" w:rsidR="0019196F" w:rsidRDefault="006E5559" w:rsidP="0019196F">
      <w:pPr>
        <w:rPr>
          <w:ins w:id="266" w:author="Apple - Fangli" w:date="2024-11-04T16:00:00Z"/>
          <w:rFonts w:ascii="Aptos" w:eastAsia="等线" w:hAnsi="Aptos"/>
          <w:kern w:val="2"/>
          <w:sz w:val="16"/>
          <w:szCs w:val="16"/>
        </w:rPr>
      </w:pPr>
      <w:ins w:id="267" w:author="Apple - Fangli" w:date="2024-11-04T15:55:00Z">
        <w:r>
          <w:t>In</w:t>
        </w:r>
      </w:ins>
      <w:ins w:id="268" w:author="Apple - Fangli" w:date="2024-11-04T15:52:00Z">
        <w:r>
          <w:t xml:space="preserve"> LTM procedure, </w:t>
        </w:r>
      </w:ins>
      <w:ins w:id="269" w:author="Apple - Fangli" w:date="2024-11-04T16:05:00Z">
        <w:r w:rsidR="00F704E6">
          <w:t>LTM</w:t>
        </w:r>
      </w:ins>
      <w:ins w:id="270" w:author="Apple - Fangli" w:date="2024-11-04T15:49:00Z">
        <w:r w:rsidR="002E202D">
          <w:t xml:space="preserve"> event</w:t>
        </w:r>
      </w:ins>
      <w:ins w:id="271" w:author="Apple - Fangli" w:date="2024-11-04T15:48:00Z">
        <w:r w:rsidR="008F470E" w:rsidRPr="008F470E">
          <w:t xml:space="preserve"> triggered measurement </w:t>
        </w:r>
      </w:ins>
      <w:ins w:id="272" w:author="Apple - Fangli" w:date="2024-11-04T15:57:00Z">
        <w:r w:rsidR="00667ACB">
          <w:t>is used to</w:t>
        </w:r>
      </w:ins>
      <w:ins w:id="273" w:author="Apple - Fangli" w:date="2024-11-04T15:51:00Z">
        <w:r>
          <w:t xml:space="preserve"> </w:t>
        </w:r>
      </w:ins>
      <w:ins w:id="274" w:author="Apple - Fangli" w:date="2024-11-04T15:57:00Z">
        <w:r w:rsidR="00667ACB">
          <w:t>assist</w:t>
        </w:r>
      </w:ins>
      <w:ins w:id="275" w:author="Apple - Fangli" w:date="2024-11-04T15:51:00Z">
        <w:r>
          <w:t xml:space="preserve"> network </w:t>
        </w:r>
      </w:ins>
      <w:ins w:id="276" w:author="Apple - Fangli" w:date="2024-11-04T15:59:00Z">
        <w:r w:rsidR="00566B01">
          <w:t xml:space="preserve">to </w:t>
        </w:r>
      </w:ins>
      <w:ins w:id="277" w:author="Apple - Fangli" w:date="2024-11-04T15:51:00Z">
        <w:r>
          <w:t>s</w:t>
        </w:r>
      </w:ins>
      <w:ins w:id="278" w:author="Apple - Fangli" w:date="2024-11-04T15:48:00Z">
        <w:r w:rsidR="008F470E" w:rsidRPr="008F470E">
          <w:t>elect the candidate beam</w:t>
        </w:r>
      </w:ins>
      <w:ins w:id="279" w:author="Apple - Fangli" w:date="2024-11-04T15:52:00Z">
        <w:r>
          <w:t xml:space="preserve"> of the candidate cell</w:t>
        </w:r>
      </w:ins>
      <w:ins w:id="280" w:author="Apple - Fangli" w:date="2024-11-04T15:48:00Z">
        <w:r w:rsidR="008F470E" w:rsidRPr="008F470E">
          <w:t xml:space="preserve"> to trigger early synchronization</w:t>
        </w:r>
      </w:ins>
      <w:ins w:id="281" w:author="Apple - Fangli" w:date="2024-11-04T15:59:00Z">
        <w:r w:rsidR="00566B01">
          <w:t xml:space="preserve"> and to </w:t>
        </w:r>
      </w:ins>
      <w:ins w:id="282" w:author="Apple - Fangli" w:date="2024-11-04T15:51:00Z">
        <w:r>
          <w:t>se</w:t>
        </w:r>
      </w:ins>
      <w:ins w:id="283" w:author="Apple - Fangli" w:date="2024-11-04T15:48:00Z">
        <w:r w:rsidR="008F470E" w:rsidRPr="008F470E">
          <w:t>lect the target beam/cell and trigger LTM cell switch procedure.</w:t>
        </w:r>
      </w:ins>
      <w:ins w:id="284"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85" w:author="Apple - Fangli" w:date="2024-11-04T16:50:00Z"/>
        </w:rPr>
      </w:pPr>
      <w:ins w:id="286" w:author="Apple - Fangli" w:date="2024-11-04T16:49:00Z">
        <w:r>
          <w:t>The</w:t>
        </w:r>
      </w:ins>
      <w:ins w:id="287" w:author="Apple - Fangli" w:date="2024-11-04T16:00:00Z">
        <w:r w:rsidR="0019196F" w:rsidRPr="0019196F">
          <w:t xml:space="preserve"> </w:t>
        </w:r>
      </w:ins>
      <w:ins w:id="288" w:author="Apple - Fangli" w:date="2024-11-04T16:05:00Z">
        <w:r w:rsidR="00462E1A">
          <w:t>LTM</w:t>
        </w:r>
      </w:ins>
      <w:ins w:id="289" w:author="Apple - Fangli" w:date="2024-11-04T16:01:00Z">
        <w:r w:rsidR="006A37D1">
          <w:t xml:space="preserve"> </w:t>
        </w:r>
      </w:ins>
      <w:ins w:id="290" w:author="Apple - Fangli" w:date="2024-11-04T16:00:00Z">
        <w:r w:rsidR="0019196F" w:rsidRPr="0019196F">
          <w:t>event triggered measurement</w:t>
        </w:r>
      </w:ins>
      <w:ins w:id="291"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92" w:author="Apple - Fangli" w:date="2024-11-04T16:50:00Z">
        <w:r>
          <w:t>. And the LTM event evaluation is based on</w:t>
        </w:r>
      </w:ins>
      <w:ins w:id="293" w:author="Apple - Fangli" w:date="2024-11-04T16:00:00Z">
        <w:r w:rsidR="0019196F" w:rsidRPr="0019196F">
          <w:t xml:space="preserve"> </w:t>
        </w:r>
      </w:ins>
      <w:ins w:id="294" w:author="Apple - Fangli" w:date="2024-11-04T16:09:00Z">
        <w:r w:rsidR="00495F9D">
          <w:t xml:space="preserve">the </w:t>
        </w:r>
      </w:ins>
      <w:ins w:id="295" w:author="Apple - Fangli" w:date="2024-11-04T16:11:00Z">
        <w:r w:rsidR="007922BF">
          <w:t xml:space="preserve">L1 </w:t>
        </w:r>
      </w:ins>
      <w:ins w:id="296"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97" w:author="Apple - Fangli" w:date="2024-11-04T16:05:00Z"/>
          <w:lang w:val="en-US"/>
          <w:rPrChange w:id="298" w:author="Apple - Fangli" w:date="2024-11-04T16:42:00Z">
            <w:rPr>
              <w:ins w:id="299" w:author="Apple - Fangli" w:date="2024-11-04T16:05:00Z"/>
            </w:rPr>
          </w:rPrChange>
        </w:rPr>
      </w:pPr>
      <w:ins w:id="300" w:author="Apple - Fangli" w:date="2024-11-04T16:10:00Z">
        <w:r>
          <w:t>The following LTM events may be configured to UE by network, which is evaluat</w:t>
        </w:r>
      </w:ins>
      <w:ins w:id="301" w:author="Apple - Fangli" w:date="2024-11-04T16:11:00Z">
        <w:r>
          <w:t xml:space="preserve">ed </w:t>
        </w:r>
        <w:r w:rsidRPr="00493FA7">
          <w:t xml:space="preserve">based on </w:t>
        </w:r>
        <w:r>
          <w:t xml:space="preserve">the </w:t>
        </w:r>
        <w:r w:rsidRPr="00493FA7">
          <w:t>beam specific quality of serving cell and candidate cells</w:t>
        </w:r>
      </w:ins>
      <w:ins w:id="302" w:author="Apple - Fangli" w:date="2024-11-04T16:12:00Z">
        <w:r w:rsidR="00CB7C36">
          <w:t>:</w:t>
        </w:r>
      </w:ins>
    </w:p>
    <w:p w14:paraId="7A7E7803" w14:textId="77777777" w:rsidR="00493FA7" w:rsidRPr="00493FA7" w:rsidRDefault="00493FA7" w:rsidP="00493FA7">
      <w:pPr>
        <w:numPr>
          <w:ilvl w:val="0"/>
          <w:numId w:val="25"/>
        </w:numPr>
        <w:rPr>
          <w:ins w:id="303" w:author="Apple - Fangli" w:date="2024-11-04T16:02:00Z"/>
        </w:rPr>
      </w:pPr>
      <w:commentRangeStart w:id="304"/>
      <w:ins w:id="305"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306" w:author="Apple - Fangli" w:date="2024-11-04T16:02:00Z"/>
        </w:rPr>
      </w:pPr>
      <w:ins w:id="307"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308" w:author="Apple - Fangli" w:date="2024-11-04T16:02:00Z"/>
        </w:rPr>
      </w:pPr>
      <w:ins w:id="309"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310" w:author="Apple - Fangli" w:date="2024-11-04T16:48:00Z"/>
        </w:rPr>
        <w:pPrChange w:id="311" w:author="Apple - Fangli" w:date="2024-11-04T16:45:00Z">
          <w:pPr/>
        </w:pPrChange>
      </w:pPr>
      <w:ins w:id="312" w:author="Apple - Fangli" w:date="2024-11-04T16:02:00Z">
        <w:r w:rsidRPr="00493FA7">
          <w:t>Event LTM5: Beam of serving cell becomes worse than absolute threshold1 AND Beam of candidate cell becomes better than another absolute threshold2.</w:t>
        </w:r>
      </w:ins>
      <w:commentRangeEnd w:id="304"/>
      <w:r w:rsidR="00056B5D">
        <w:rPr>
          <w:rStyle w:val="af0"/>
        </w:rPr>
        <w:commentReference w:id="304"/>
      </w:r>
    </w:p>
    <w:p w14:paraId="20B5F322" w14:textId="523DCC9C" w:rsidR="00F32F71" w:rsidRDefault="00974642" w:rsidP="00F32F71">
      <w:pPr>
        <w:rPr>
          <w:ins w:id="313" w:author="Apple - Fangli" w:date="2024-11-04T17:00:00Z"/>
        </w:rPr>
      </w:pPr>
      <w:commentRangeStart w:id="314"/>
      <w:ins w:id="315" w:author="Apple - Fangli" w:date="2024-11-04T16:58:00Z">
        <w:r>
          <w:t xml:space="preserve">For </w:t>
        </w:r>
      </w:ins>
      <w:commentRangeEnd w:id="314"/>
      <w:r w:rsidR="008E73E6">
        <w:rPr>
          <w:rStyle w:val="af0"/>
        </w:rPr>
        <w:commentReference w:id="314"/>
      </w:r>
      <w:ins w:id="316" w:author="Apple - Fangli" w:date="2024-11-04T16:58:00Z">
        <w:r>
          <w:t xml:space="preserve">all LTM events, </w:t>
        </w:r>
      </w:ins>
      <w:ins w:id="317" w:author="Apple - Fangli" w:date="2024-11-04T16:56:00Z">
        <w:r w:rsidR="00792CC3">
          <w:t>a</w:t>
        </w:r>
      </w:ins>
      <w:ins w:id="318" w:author="Apple - Fangli" w:date="2024-11-04T16:55:00Z">
        <w:r w:rsidR="00792CC3" w:rsidRPr="00792CC3">
          <w:t xml:space="preserve">ny beam in candidate RS configuration </w:t>
        </w:r>
      </w:ins>
      <w:ins w:id="319" w:author="Apple - Fangli" w:date="2024-11-04T16:57:00Z">
        <w:r w:rsidR="002B47CF">
          <w:t xml:space="preserve">in LTM config </w:t>
        </w:r>
      </w:ins>
      <w:ins w:id="320" w:author="Apple - Fangli" w:date="2024-11-04T16:55:00Z">
        <w:r w:rsidR="00792CC3" w:rsidRPr="00792CC3">
          <w:t>can be used for LTM event evaluation</w:t>
        </w:r>
      </w:ins>
      <w:ins w:id="321" w:author="Apple - Fangli" w:date="2024-11-04T16:57:00Z">
        <w:r w:rsidR="00792CC3">
          <w:t xml:space="preserve"> for candidate cell</w:t>
        </w:r>
      </w:ins>
      <w:ins w:id="322" w:author="Apple - Fangli" w:date="2024-11-04T16:55:00Z">
        <w:r w:rsidR="00792CC3" w:rsidRPr="00792CC3">
          <w:t>.</w:t>
        </w:r>
      </w:ins>
      <w:ins w:id="323"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324" w:author="Apple - Fangli" w:date="2024-11-04T17:05:00Z">
        <w:r w:rsidR="0040679D">
          <w:t xml:space="preserve"> </w:t>
        </w:r>
      </w:ins>
      <w:ins w:id="325"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326" w:author="Apple - Fangli" w:date="2024-11-04T17:35:00Z"/>
        </w:rPr>
      </w:pPr>
      <w:commentRangeStart w:id="327"/>
      <w:ins w:id="328" w:author="Apple - Fangli" w:date="2024-11-04T17:32:00Z">
        <w:r>
          <w:t>When the LTM event condition is</w:t>
        </w:r>
        <w:r w:rsidRPr="004539E2">
          <w:t xml:space="preserve"> continuously met during the TTT </w:t>
        </w:r>
        <w:r>
          <w:t xml:space="preserve">duration, UE </w:t>
        </w:r>
      </w:ins>
      <w:ins w:id="329"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330"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331" w:author="Apple - Fangli" w:date="2024-11-04T17:35:00Z">
        <w:r w:rsidR="00D8446B">
          <w:rPr>
            <w:lang w:val="en-US"/>
          </w:rPr>
          <w:t xml:space="preserve">. </w:t>
        </w:r>
      </w:ins>
    </w:p>
    <w:p w14:paraId="041E235E" w14:textId="43B85622" w:rsidR="007D72BB" w:rsidRDefault="007D72BB" w:rsidP="007D72BB">
      <w:pPr>
        <w:rPr>
          <w:ins w:id="332" w:author="Apple - Fangli" w:date="2024-11-04T17:34:00Z"/>
        </w:rPr>
      </w:pPr>
      <w:ins w:id="333"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334" w:author="Apple - Fangli" w:date="2024-11-04T17:34:00Z"/>
        </w:rPr>
      </w:pPr>
      <w:ins w:id="335"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336" w:author="Apple - Fangli" w:date="2024-11-04T17:34:00Z"/>
        </w:rPr>
      </w:pPr>
      <w:ins w:id="337"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338" w:author="Apple - Fangli" w:date="2024-11-04T17:34:00Z"/>
        </w:rPr>
      </w:pPr>
      <w:ins w:id="339"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340" w:author="Apple - Fangli" w:date="2024-11-04T17:34:00Z"/>
        </w:rPr>
      </w:pPr>
      <w:ins w:id="341"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42" w:author="Apple - Fangli" w:date="2024-11-04T17:35:00Z"/>
        </w:rPr>
        <w:pPrChange w:id="343" w:author="Apple - Fangli" w:date="2024-11-04T17:43:00Z">
          <w:pPr/>
        </w:pPrChange>
      </w:pPr>
      <w:ins w:id="344" w:author="Apple - Fangli" w:date="2024-11-04T17:34:00Z">
        <w:r>
          <w:t>NOTE</w:t>
        </w:r>
      </w:ins>
      <w:ins w:id="345" w:author="Apple - Fangli" w:date="2024-11-04T17:44:00Z">
        <w:r w:rsidR="00AC159F">
          <w:t xml:space="preserve"> X1</w:t>
        </w:r>
      </w:ins>
      <w:ins w:id="346"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47" w:author="Apple - Fangli" w:date="2024-11-04T16:49:00Z"/>
        </w:rPr>
      </w:pPr>
      <w:ins w:id="348"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349" w:author="Apple - Fangli" w:date="2024-11-04T17:37:00Z">
        <w:r>
          <w:t xml:space="preserve"> is applied</w:t>
        </w:r>
      </w:ins>
      <w:ins w:id="350" w:author="Apple - Fangli" w:date="2024-11-04T17:36:00Z">
        <w:r>
          <w:t xml:space="preserve"> </w:t>
        </w:r>
      </w:ins>
      <w:ins w:id="351" w:author="Apple - Fangli" w:date="2024-11-04T17:37:00Z">
        <w:r>
          <w:t xml:space="preserve">to request the </w:t>
        </w:r>
        <w:r w:rsidR="001A3E48">
          <w:t>uplink</w:t>
        </w:r>
        <w:r>
          <w:t xml:space="preserve"> </w:t>
        </w:r>
      </w:ins>
      <w:ins w:id="352" w:author="Apple - Fangli" w:date="2024-11-04T17:35:00Z">
        <w:r w:rsidR="00501ECF" w:rsidRPr="00A601BC">
          <w:t>resource</w:t>
        </w:r>
      </w:ins>
      <w:ins w:id="353" w:author="Apple - Fangli" w:date="2024-11-04T17:37:00Z">
        <w:r w:rsidR="001A3E48">
          <w:t xml:space="preserve"> allocation. </w:t>
        </w:r>
      </w:ins>
      <w:ins w:id="354"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55" w:author="Apple - Fangli" w:date="2024-11-04T17:43:00Z"/>
          <w:lang w:val="en-US"/>
          <w:rPrChange w:id="356" w:author="Apple - Fangli" w:date="2024-11-04T17:47:00Z">
            <w:rPr>
              <w:ins w:id="357" w:author="Apple - Fangli" w:date="2024-11-04T17:43:00Z"/>
            </w:rPr>
          </w:rPrChange>
        </w:rPr>
        <w:pPrChange w:id="358" w:author="Apple - Fangli" w:date="2024-11-04T17:45:00Z">
          <w:pPr>
            <w:pStyle w:val="NO"/>
          </w:pPr>
        </w:pPrChange>
      </w:pPr>
      <w:ins w:id="359" w:author="Apple - Fangli" w:date="2024-11-04T17:42:00Z">
        <w:r>
          <w:t>MAC handles the</w:t>
        </w:r>
      </w:ins>
      <w:ins w:id="360" w:author="Apple - Fangli" w:date="2024-11-04T17:39:00Z">
        <w:r w:rsidR="002A4D68" w:rsidRPr="002A4D68">
          <w:t xml:space="preserve"> entire </w:t>
        </w:r>
      </w:ins>
      <w:ins w:id="361" w:author="Apple - Fangli" w:date="2024-11-04T17:40:00Z">
        <w:r w:rsidR="00C31023">
          <w:t xml:space="preserve">LTM </w:t>
        </w:r>
      </w:ins>
      <w:ins w:id="362" w:author="Apple - Fangli" w:date="2024-11-04T17:39:00Z">
        <w:r w:rsidR="002A4D68" w:rsidRPr="002A4D68">
          <w:t xml:space="preserve">event evaluation </w:t>
        </w:r>
      </w:ins>
      <w:ins w:id="363" w:author="Apple - Fangli" w:date="2024-11-04T17:40:00Z">
        <w:r w:rsidR="00C31023">
          <w:t>and LTM MR MAC CE reporting procedure</w:t>
        </w:r>
      </w:ins>
      <w:ins w:id="364" w:author="Apple - Fangli" w:date="2024-11-04T17:42:00Z">
        <w:r>
          <w:t xml:space="preserve">, and the LTM event evaluation is </w:t>
        </w:r>
      </w:ins>
      <w:ins w:id="365"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66" w:author="Apple - Fangli" w:date="2024-11-04T17:41:00Z">
        <w:r w:rsidR="00C31023">
          <w:t xml:space="preserve">. </w:t>
        </w:r>
      </w:ins>
    </w:p>
    <w:p w14:paraId="1036B9DF" w14:textId="41B59CD5" w:rsidR="00AC159F" w:rsidRDefault="00651EC0" w:rsidP="004720D6">
      <w:pPr>
        <w:pStyle w:val="NO"/>
        <w:rPr>
          <w:ins w:id="367" w:author="Apple - Fangli" w:date="2024-11-04T18:00:00Z"/>
        </w:rPr>
      </w:pPr>
      <w:ins w:id="368" w:author="Apple - Fangli" w:date="2024-11-04T17:44:00Z">
        <w:r w:rsidRPr="000C68CE">
          <w:t xml:space="preserve">NOTE </w:t>
        </w:r>
        <w:r>
          <w:t>X2</w:t>
        </w:r>
      </w:ins>
      <w:ins w:id="369" w:author="Apple - Fangli" w:date="2024-11-04T17:45:00Z">
        <w:r w:rsidR="007B39F9">
          <w:t>:</w:t>
        </w:r>
        <w:r w:rsidR="007B39F9" w:rsidRPr="00EF222F">
          <w:t xml:space="preserve"> </w:t>
        </w:r>
      </w:ins>
      <w:ins w:id="370"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327"/>
    <w:p w14:paraId="2377CE38" w14:textId="77777777" w:rsidR="00BC0ABB" w:rsidRDefault="007C3517" w:rsidP="004720D6">
      <w:pPr>
        <w:rPr>
          <w:ins w:id="371" w:author="Apple - Fangli" w:date="2024-11-04T18:47:00Z"/>
        </w:rPr>
      </w:pPr>
      <w:r>
        <w:rPr>
          <w:rStyle w:val="af0"/>
        </w:rPr>
        <w:commentReference w:id="327"/>
      </w:r>
    </w:p>
    <w:p w14:paraId="4A10751D" w14:textId="1CDE9E9E" w:rsidR="004720D6" w:rsidRPr="000C68CE" w:rsidRDefault="004720D6">
      <w:pPr>
        <w:rPr>
          <w:ins w:id="372" w:author="Apple - Fangli" w:date="2024-11-04T17:43:00Z"/>
        </w:rPr>
        <w:pPrChange w:id="373" w:author="Apple - Fangli" w:date="2024-11-04T18:00:00Z">
          <w:pPr>
            <w:pStyle w:val="NO"/>
          </w:pPr>
        </w:pPrChange>
      </w:pPr>
      <w:ins w:id="374"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75" w:author="Apple - Fangli" w:date="2024-11-04T17:59:00Z"/>
        </w:rPr>
      </w:pPr>
      <w:ins w:id="376" w:author="Apple - Fangli" w:date="2024-11-04T17:59:00Z">
        <w:r w:rsidRPr="004E22EF">
          <w:rPr>
            <w:noProof/>
            <w:lang w:val="en-US"/>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4"/>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77" w:author="Apple - Fangli" w:date="2024-11-04T18:00:00Z"/>
        </w:rPr>
      </w:pPr>
      <w:commentRangeStart w:id="378"/>
      <w:commentRangeStart w:id="379"/>
      <w:ins w:id="380" w:author="Apple - Fangli" w:date="2024-11-04T18:00:00Z">
        <w:r w:rsidRPr="000C68CE">
          <w:t>Figure 9.2.</w:t>
        </w:r>
        <w:r>
          <w:t>X</w:t>
        </w:r>
        <w:r w:rsidRPr="000C68CE">
          <w:t>-1</w:t>
        </w:r>
      </w:ins>
      <w:commentRangeEnd w:id="378"/>
      <w:r w:rsidR="0059681B">
        <w:rPr>
          <w:rStyle w:val="af0"/>
          <w:rFonts w:ascii="Times New Roman" w:hAnsi="Times New Roman"/>
          <w:b w:val="0"/>
        </w:rPr>
        <w:commentReference w:id="378"/>
      </w:r>
      <w:commentRangeEnd w:id="379"/>
      <w:r w:rsidR="000A0D4B">
        <w:rPr>
          <w:rStyle w:val="af0"/>
          <w:rFonts w:ascii="Times New Roman" w:hAnsi="Times New Roman"/>
          <w:b w:val="0"/>
        </w:rPr>
        <w:commentReference w:id="379"/>
      </w:r>
      <w:ins w:id="381"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82" w:author="Apple - Fangli" w:date="2024-11-04T18:01:00Z"/>
        </w:rPr>
      </w:pPr>
      <w:ins w:id="383" w:author="Apple - Fangli" w:date="2024-11-04T18:01:00Z">
        <w:r w:rsidRPr="000C68CE">
          <w:t xml:space="preserve">NOTE </w:t>
        </w:r>
      </w:ins>
      <w:ins w:id="384" w:author="Apple - Fangli" w:date="2024-11-04T18:41:00Z">
        <w:r w:rsidR="00C638AD">
          <w:t>X3</w:t>
        </w:r>
      </w:ins>
      <w:ins w:id="385" w:author="Apple - Fangli" w:date="2024-11-04T18:01:00Z">
        <w:r w:rsidRPr="000C68CE">
          <w:t>:</w:t>
        </w:r>
        <w:r w:rsidRPr="000C68CE">
          <w:tab/>
          <w:t xml:space="preserve">K beams correspond to the measurements on SSB or CSI-RS resources configured for </w:t>
        </w:r>
      </w:ins>
      <w:ins w:id="386" w:author="Apple - Fangli" w:date="2024-11-04T18:40:00Z">
        <w:r>
          <w:t xml:space="preserve">LTM </w:t>
        </w:r>
      </w:ins>
      <w:ins w:id="387" w:author="Apple - Fangli" w:date="2024-11-04T18:01:00Z">
        <w:r w:rsidRPr="000C68CE">
          <w:t>by gNB and detected by UE at L1.</w:t>
        </w:r>
      </w:ins>
    </w:p>
    <w:p w14:paraId="61232EF9" w14:textId="77777777" w:rsidR="00520957" w:rsidRPr="000C68CE" w:rsidRDefault="00520957" w:rsidP="00520957">
      <w:pPr>
        <w:pStyle w:val="B1"/>
        <w:rPr>
          <w:ins w:id="388" w:author="Apple - Fangli" w:date="2024-11-04T18:01:00Z"/>
        </w:rPr>
      </w:pPr>
      <w:ins w:id="389"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90" w:author="Apple - Fangli" w:date="2024-11-04T18:01:00Z"/>
        </w:rPr>
      </w:pPr>
      <w:ins w:id="391"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92" w:author="Apple - Fangli" w:date="2024-11-04T18:01:00Z"/>
        </w:rPr>
      </w:pPr>
      <w:ins w:id="393" w:author="Apple - Fangli" w:date="2024-11-04T18:01:00Z">
        <w:r w:rsidRPr="000C68CE">
          <w:t>-</w:t>
        </w:r>
        <w:r w:rsidRPr="000C68CE">
          <w:tab/>
        </w:r>
      </w:ins>
      <w:ins w:id="394" w:author="Apple - Fangli" w:date="2024-11-04T18:41:00Z">
        <w:r w:rsidR="009115D5">
          <w:rPr>
            <w:b/>
          </w:rPr>
          <w:t>B</w:t>
        </w:r>
      </w:ins>
      <w:ins w:id="395" w:author="Apple - Fangli" w:date="2024-11-04T18:01:00Z">
        <w:r w:rsidRPr="000C68CE">
          <w:t xml:space="preserve">: measurements (i.e. beam specific measurements) reported by layer 1 to </w:t>
        </w:r>
      </w:ins>
      <w:ins w:id="396" w:author="Apple - Fangli" w:date="2024-11-04T18:41:00Z">
        <w:r w:rsidR="009C4776">
          <w:t>MAC</w:t>
        </w:r>
      </w:ins>
      <w:ins w:id="397" w:author="Apple - Fangli" w:date="2024-11-04T18:01:00Z">
        <w:r w:rsidRPr="000C68CE">
          <w:t xml:space="preserve"> after layer 1 filtering.</w:t>
        </w:r>
      </w:ins>
      <w:ins w:id="398"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99" w:author="Apple - Fangli" w:date="2024-11-04T18:01:00Z"/>
        </w:rPr>
      </w:pPr>
      <w:ins w:id="400" w:author="Apple - Fangli" w:date="2024-11-04T18:01:00Z">
        <w:r w:rsidRPr="000C68CE">
          <w:t>-</w:t>
        </w:r>
        <w:r w:rsidRPr="000C68CE">
          <w:tab/>
        </w:r>
        <w:r w:rsidRPr="000C68CE">
          <w:rPr>
            <w:b/>
          </w:rPr>
          <w:t xml:space="preserve">Evaluation of </w:t>
        </w:r>
      </w:ins>
      <w:ins w:id="401" w:author="Apple - Fangli" w:date="2024-11-04T18:43:00Z">
        <w:r w:rsidR="00C17DCA">
          <w:rPr>
            <w:b/>
          </w:rPr>
          <w:t>LTM event</w:t>
        </w:r>
      </w:ins>
      <w:ins w:id="402" w:author="Apple - Fangli" w:date="2024-11-04T18:01:00Z">
        <w:r w:rsidRPr="000C68CE">
          <w:rPr>
            <w:b/>
          </w:rPr>
          <w:t xml:space="preserve"> criteria</w:t>
        </w:r>
        <w:r w:rsidRPr="000C68CE">
          <w:t xml:space="preserve">: checks whether actual measurement reporting is necessary at point </w:t>
        </w:r>
      </w:ins>
      <w:ins w:id="403" w:author="Apple - Fangli" w:date="2024-11-04T18:43:00Z">
        <w:r w:rsidR="001B24CD">
          <w:t>C</w:t>
        </w:r>
      </w:ins>
      <w:ins w:id="404" w:author="Apple - Fangli" w:date="2024-11-04T18:01:00Z">
        <w:r w:rsidRPr="000C68CE">
          <w:t xml:space="preserve">. The evaluation can be based on more than one </w:t>
        </w:r>
      </w:ins>
      <w:ins w:id="405" w:author="Apple - Fangli" w:date="2024-11-04T18:44:00Z">
        <w:r w:rsidR="00683FEE">
          <w:t xml:space="preserve">beam </w:t>
        </w:r>
      </w:ins>
      <w:ins w:id="406" w:author="Apple - Fangli" w:date="2024-11-04T18:45:00Z">
        <w:r w:rsidR="00683FEE">
          <w:t xml:space="preserve">specific </w:t>
        </w:r>
      </w:ins>
      <w:ins w:id="407" w:author="Apple - Fangli" w:date="2024-11-04T18:01:00Z">
        <w:r w:rsidRPr="000C68CE">
          <w:t xml:space="preserve">measurements at reference point </w:t>
        </w:r>
      </w:ins>
      <w:ins w:id="408" w:author="Apple - Fangli" w:date="2024-11-04T18:44:00Z">
        <w:r w:rsidR="004E2AB5">
          <w:t>B</w:t>
        </w:r>
      </w:ins>
      <w:ins w:id="409" w:author="Apple - Fangli" w:date="2024-11-04T18:45:00Z">
        <w:r w:rsidR="00EB2349">
          <w:t>,</w:t>
        </w:r>
      </w:ins>
      <w:ins w:id="410" w:author="Apple - Fangli" w:date="2024-11-04T18:01:00Z">
        <w:r w:rsidRPr="000C68CE">
          <w:t xml:space="preserve"> e.g. to compare between </w:t>
        </w:r>
      </w:ins>
      <w:ins w:id="411" w:author="Apple - Fangli" w:date="2024-11-04T18:45:00Z">
        <w:r w:rsidR="00887E3E">
          <w:t>the beam of serving cell and the beam of candidate cell</w:t>
        </w:r>
      </w:ins>
      <w:ins w:id="412" w:author="Apple - Fangli" w:date="2024-11-04T18:01:00Z">
        <w:r w:rsidRPr="000C68CE">
          <w:t xml:space="preserve">. The UE shall evaluate the </w:t>
        </w:r>
      </w:ins>
      <w:ins w:id="413" w:author="Apple - Fangli" w:date="2024-11-04T18:46:00Z">
        <w:r w:rsidR="00615214">
          <w:t>LTM event</w:t>
        </w:r>
      </w:ins>
      <w:ins w:id="414" w:author="Apple - Fangli" w:date="2024-11-04T18:01:00Z">
        <w:r w:rsidRPr="000C68CE">
          <w:t xml:space="preserve"> criteria at least every time a new measurement result is reported at point </w:t>
        </w:r>
      </w:ins>
      <w:ins w:id="415" w:author="Apple - Fangli" w:date="2024-11-04T18:46:00Z">
        <w:r w:rsidR="004715CC">
          <w:t>B</w:t>
        </w:r>
      </w:ins>
      <w:ins w:id="416" w:author="Apple - Fangli" w:date="2024-11-04T18:01:00Z">
        <w:r w:rsidRPr="000C68CE">
          <w:t xml:space="preserve">. The </w:t>
        </w:r>
      </w:ins>
      <w:ins w:id="417" w:author="Apple - Fangli" w:date="2024-11-04T18:46:00Z">
        <w:r w:rsidR="00552064">
          <w:t>LTM event</w:t>
        </w:r>
      </w:ins>
      <w:ins w:id="418" w:author="Apple - Fangli" w:date="2024-11-04T18:01:00Z">
        <w:r w:rsidRPr="000C68CE">
          <w:t xml:space="preserve"> criteria are standardised and the configuration is provided by RRC signalling (</w:t>
        </w:r>
        <w:commentRangeStart w:id="419"/>
        <w:r w:rsidRPr="000C68CE">
          <w:t>UE measurements</w:t>
        </w:r>
      </w:ins>
      <w:commentRangeEnd w:id="419"/>
      <w:r w:rsidR="00807188">
        <w:rPr>
          <w:rStyle w:val="af0"/>
        </w:rPr>
        <w:commentReference w:id="419"/>
      </w:r>
      <w:ins w:id="420" w:author="Apple - Fangli" w:date="2024-11-04T18:01:00Z">
        <w:r w:rsidRPr="000C68CE">
          <w:t>).</w:t>
        </w:r>
      </w:ins>
    </w:p>
    <w:p w14:paraId="0127DA63" w14:textId="4B1B302D" w:rsidR="008F470E" w:rsidRPr="00CA4763" w:rsidRDefault="00520957">
      <w:pPr>
        <w:pStyle w:val="B1"/>
        <w:pPrChange w:id="421" w:author="Apple - Fangli" w:date="2024-11-04T18:47:00Z">
          <w:pPr/>
        </w:pPrChange>
      </w:pPr>
      <w:ins w:id="422" w:author="Apple - Fangli" w:date="2024-11-04T18:01:00Z">
        <w:r w:rsidRPr="000C68CE">
          <w:t>-</w:t>
        </w:r>
        <w:commentRangeStart w:id="423"/>
        <w:r w:rsidRPr="000C68CE">
          <w:tab/>
        </w:r>
        <w:r w:rsidRPr="000C68CE">
          <w:rPr>
            <w:b/>
          </w:rPr>
          <w:t>D</w:t>
        </w:r>
        <w:r w:rsidRPr="000C68CE">
          <w:t xml:space="preserve">: </w:t>
        </w:r>
      </w:ins>
      <w:commentRangeEnd w:id="423"/>
      <w:r w:rsidR="00B12148">
        <w:rPr>
          <w:rStyle w:val="af0"/>
        </w:rPr>
        <w:commentReference w:id="423"/>
      </w:r>
      <w:ins w:id="424" w:author="Apple - Fangli" w:date="2024-11-04T18:47:00Z">
        <w:r w:rsidR="009C6FDC">
          <w:t xml:space="preserve">LTM </w:t>
        </w:r>
      </w:ins>
      <w:ins w:id="425" w:author="Apple - Fangli" w:date="2024-11-04T18:01:00Z">
        <w:r w:rsidRPr="000C68CE">
          <w:t xml:space="preserve">measurement report information (message) sent </w:t>
        </w:r>
      </w:ins>
      <w:ins w:id="426" w:author="Apple - Fangli" w:date="2024-11-04T18:47:00Z">
        <w:r w:rsidR="009C6FDC">
          <w:t xml:space="preserve">via LTM MAC CE </w:t>
        </w:r>
      </w:ins>
      <w:ins w:id="427" w:author="Apple - Fangli" w:date="2024-11-04T18:01:00Z">
        <w:r w:rsidRPr="000C68CE">
          <w:t>on the radio interface.</w:t>
        </w:r>
      </w:ins>
    </w:p>
    <w:bookmarkEnd w:id="255"/>
    <w:bookmarkEnd w:id="256"/>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L1 LTM measurement event configuration is associated with L1 measurement resource configuration provided in LTM configuration via RRC signaling.</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Stage-2 signaling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each candidate cell, the preparation of lower layer configuration is initiated by the candidate gNB-CU, based on the LTM request from the source gNB-CU. RAN2 assumes the interaction between the candidate gNB-CU and candidate gNB-DU follows the same signaling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The Rel-18 signaling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As in Rel-18 LTM, the UE keeps its LTM candidate cell configurations after at least a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lastRenderedPageBreak/>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lastRenderedPageBreak/>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PSCell,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CATT" w:date="2024-11-27T11:08:00Z" w:initials="Rui Zhou">
    <w:p w14:paraId="46D2B69E" w14:textId="2237A70F" w:rsidR="00956310" w:rsidRDefault="00956310">
      <w:pPr>
        <w:pStyle w:val="af1"/>
      </w:pPr>
      <w:r>
        <w:rPr>
          <w:rStyle w:val="af0"/>
        </w:rPr>
        <w:annotationRef/>
      </w:r>
      <w:r>
        <w:rPr>
          <w:rFonts w:hint="eastAsia"/>
        </w:rPr>
        <w:t>C-LTM can be added in this section</w:t>
      </w:r>
    </w:p>
  </w:comment>
  <w:comment w:id="24" w:author="CATT" w:date="2024-11-27T11:08:00Z" w:initials="Rui Zhou">
    <w:p w14:paraId="4C10A87D" w14:textId="46F299C9" w:rsidR="00956310" w:rsidRPr="00111531" w:rsidRDefault="00956310">
      <w:pPr>
        <w:pStyle w:val="af1"/>
        <w:rPr>
          <w:rFonts w:eastAsiaTheme="minorEastAsia"/>
        </w:rPr>
      </w:pPr>
      <w:r>
        <w:rPr>
          <w:rStyle w:val="af0"/>
        </w:rPr>
        <w:annotationRef/>
      </w:r>
      <w:r>
        <w:t>S</w:t>
      </w:r>
      <w:r>
        <w:rPr>
          <w:rFonts w:hint="eastAsia"/>
        </w:rPr>
        <w:t xml:space="preserve">uggest to add the </w:t>
      </w:r>
      <w:r>
        <w:t>definition</w:t>
      </w:r>
      <w:r>
        <w:rPr>
          <w:rFonts w:hint="eastAsia"/>
        </w:rPr>
        <w:t xml:space="preserve"> for </w:t>
      </w:r>
      <w:r>
        <w:t>conditional</w:t>
      </w:r>
      <w:r>
        <w:rPr>
          <w:rFonts w:hint="eastAsia"/>
        </w:rPr>
        <w:t xml:space="preserve"> LTM</w:t>
      </w:r>
    </w:p>
  </w:comment>
  <w:comment w:id="25" w:author="Ericsson (Oskar)" w:date="2024-11-27T08:26:00Z" w:initials="E">
    <w:p w14:paraId="3C72F5C3" w14:textId="77777777" w:rsidR="00956310" w:rsidRDefault="00956310" w:rsidP="000A3CB7">
      <w:r>
        <w:rPr>
          <w:rStyle w:val="af0"/>
        </w:rPr>
        <w:annotationRef/>
      </w:r>
      <w:r>
        <w:t>Perhaps also the text about subsequent? “Subsequent LTM is done by repeating the early synchronization, LTM cell switch execution, and LTM cell switch completion steps without releasing other LTM candidate configurations after each LTM cell switch completion.”</w:t>
      </w:r>
    </w:p>
  </w:comment>
  <w:comment w:id="31" w:author="MediaTek-Xiaonan" w:date="2024-11-27T17:15:00Z" w:initials="XZ">
    <w:p w14:paraId="5D00E85A" w14:textId="77777777" w:rsidR="00956310" w:rsidRDefault="00956310" w:rsidP="00956310">
      <w:pPr>
        <w:pStyle w:val="af1"/>
      </w:pPr>
      <w:r>
        <w:rPr>
          <w:rStyle w:val="af0"/>
        </w:rPr>
        <w:annotationRef/>
      </w:r>
      <w:r>
        <w:t xml:space="preserve">Does the original R18 spec need to be updated to the latest version to capture the new changes in this meeting? (e.g., L1 </w:t>
      </w:r>
      <w:r>
        <w:rPr>
          <w:b/>
          <w:bCs/>
        </w:rPr>
        <w:t>or L3</w:t>
      </w:r>
      <w:r>
        <w:t xml:space="preserve"> MR)</w:t>
      </w:r>
    </w:p>
  </w:comment>
  <w:comment w:id="32" w:author="Huawei (David Lecompte)" w:date="2024-11-26T17:48:00Z" w:initials="HW">
    <w:p w14:paraId="0CE5D7D6" w14:textId="13BE93D6" w:rsidR="00956310" w:rsidRDefault="00956310">
      <w:pPr>
        <w:pStyle w:val="af1"/>
      </w:pPr>
      <w:r>
        <w:rPr>
          <w:rStyle w:val="af0"/>
        </w:rPr>
        <w:annotationRef/>
      </w:r>
      <w:r>
        <w:t>This is the sentence that should be modified, because it is not correct anymore. Not sure a long complicated new sentence as proposed is needed.</w:t>
      </w:r>
    </w:p>
  </w:comment>
  <w:comment w:id="33" w:author="Ericsson" w:date="2024-11-27T09:53:00Z" w:initials="E">
    <w:p w14:paraId="072CE645" w14:textId="2FB0E99E" w:rsidR="00956310" w:rsidRDefault="00956310">
      <w:pPr>
        <w:pStyle w:val="af1"/>
      </w:pPr>
      <w:r>
        <w:rPr>
          <w:rStyle w:val="af0"/>
        </w:rPr>
        <w:annotationRef/>
      </w:r>
      <w:r>
        <w:t>Agree with Huawei. Modifying the existing sentence is better than adding a long and unnecessary text.</w:t>
      </w:r>
    </w:p>
  </w:comment>
  <w:comment w:id="34" w:author="Nokia (Endrit)" w:date="2024-11-25T22:22:00Z" w:initials="N">
    <w:p w14:paraId="7CE63085" w14:textId="77777777" w:rsidR="00956310" w:rsidRDefault="00956310" w:rsidP="001B6CA6">
      <w:pPr>
        <w:pStyle w:val="af1"/>
      </w:pPr>
      <w:r>
        <w:rPr>
          <w:rStyle w:val="af0"/>
        </w:rPr>
        <w:annotationRef/>
      </w:r>
      <w:r>
        <w:t>Suggest to re-word: “applies the target configuration indicated by”</w:t>
      </w:r>
    </w:p>
  </w:comment>
  <w:comment w:id="35" w:author="Ericsson" w:date="2024-11-27T09:53:00Z" w:initials="E">
    <w:p w14:paraId="010DCA0E" w14:textId="77777777" w:rsidR="00956310" w:rsidRDefault="00956310">
      <w:pPr>
        <w:pStyle w:val="af1"/>
      </w:pPr>
      <w:r>
        <w:rPr>
          <w:rStyle w:val="af0"/>
        </w:rPr>
        <w:annotationRef/>
      </w:r>
      <w:r>
        <w:t>This new text seems unnecessary. The existing sentence is good enough and we can simply modify. For example:</w:t>
      </w:r>
    </w:p>
    <w:p w14:paraId="2A6BAB49" w14:textId="77777777" w:rsidR="00956310" w:rsidRDefault="00956310">
      <w:pPr>
        <w:pStyle w:val="af1"/>
      </w:pPr>
    </w:p>
    <w:p w14:paraId="50954505" w14:textId="77777777" w:rsidR="00956310" w:rsidRDefault="00956310">
      <w:pPr>
        <w:pStyle w:val="af1"/>
      </w:pPr>
      <w:r>
        <w:t>“</w:t>
      </w:r>
      <w:r w:rsidRPr="000C68CE">
        <w:t xml:space="preserve">The cell switch command indicates an LTM candidate configuration that the </w:t>
      </w:r>
      <w:r w:rsidRPr="00CD48CF">
        <w:rPr>
          <w:color w:val="FF0000"/>
        </w:rPr>
        <w:t xml:space="preserve">same or different </w:t>
      </w:r>
      <w:r w:rsidRPr="000C68CE">
        <w:t>gNB</w:t>
      </w:r>
      <w:r w:rsidRPr="00CD48CF">
        <w:rPr>
          <w:color w:val="FF0000"/>
        </w:rPr>
        <w:t xml:space="preserve">(s) </w:t>
      </w:r>
      <w:r w:rsidRPr="000C68CE">
        <w:t>previously prepared</w:t>
      </w:r>
      <w:r>
        <w:rPr>
          <w:rStyle w:val="af0"/>
        </w:rPr>
        <w:annotationRef/>
      </w:r>
      <w:r>
        <w:rPr>
          <w:rStyle w:val="af0"/>
        </w:rPr>
        <w:annotationRef/>
      </w:r>
      <w:r w:rsidRPr="000C68CE">
        <w:t xml:space="preserve"> and provided to the UE through RRC signalling. Then the UE switches to the target configuration </w:t>
      </w:r>
      <w:r>
        <w:rPr>
          <w:rStyle w:val="af0"/>
        </w:rPr>
        <w:annotationRef/>
      </w:r>
      <w:r w:rsidRPr="000C68CE">
        <w:t>according to the cell switch command</w:t>
      </w:r>
      <w:r>
        <w:t>”</w:t>
      </w:r>
    </w:p>
    <w:p w14:paraId="661955E9" w14:textId="77777777" w:rsidR="00956310" w:rsidRDefault="00956310">
      <w:pPr>
        <w:pStyle w:val="af1"/>
      </w:pPr>
    </w:p>
    <w:p w14:paraId="6C76DF37" w14:textId="7F7354A3" w:rsidR="00956310" w:rsidRDefault="00956310">
      <w:pPr>
        <w:pStyle w:val="af1"/>
      </w:pPr>
      <w:r>
        <w:t>This would be more than enough.</w:t>
      </w:r>
    </w:p>
  </w:comment>
  <w:comment w:id="36" w:author="ZTE-Liujing" w:date="2024-11-28T19:07:00Z" w:initials="ZTE">
    <w:p w14:paraId="407A329D" w14:textId="77777777" w:rsidR="00302B9A" w:rsidRDefault="00302B9A" w:rsidP="00302B9A">
      <w:pPr>
        <w:pStyle w:val="af1"/>
        <w:rPr>
          <w:rFonts w:eastAsia="等线"/>
        </w:rPr>
      </w:pPr>
      <w:r>
        <w:rPr>
          <w:rStyle w:val="af0"/>
        </w:rPr>
        <w:annotationRef/>
      </w:r>
      <w:r>
        <w:rPr>
          <w:rFonts w:eastAsia="等线"/>
        </w:rPr>
        <w:t>It seems the original sentence does not explicitly preclude “different gNB case”</w:t>
      </w:r>
    </w:p>
    <w:p w14:paraId="2AF49391" w14:textId="77777777" w:rsidR="00302B9A" w:rsidRDefault="00302B9A" w:rsidP="00302B9A">
      <w:pPr>
        <w:pStyle w:val="af1"/>
        <w:rPr>
          <w:rFonts w:eastAsia="等线"/>
        </w:rPr>
      </w:pPr>
      <w:r>
        <w:rPr>
          <w:rFonts w:eastAsia="等线" w:hint="eastAsia"/>
        </w:rPr>
        <w:t>C</w:t>
      </w:r>
      <w:r>
        <w:rPr>
          <w:rFonts w:eastAsia="等线"/>
        </w:rPr>
        <w:t xml:space="preserve">onsidering the below paragraph already states that </w:t>
      </w:r>
    </w:p>
    <w:p w14:paraId="03CDF60D" w14:textId="77777777" w:rsidR="00302B9A" w:rsidRDefault="00302B9A" w:rsidP="00302B9A">
      <w:pPr>
        <w:pStyle w:val="af1"/>
        <w:rPr>
          <w:rFonts w:eastAsia="等线"/>
        </w:rPr>
      </w:pPr>
      <w:r>
        <w:rPr>
          <w:rFonts w:eastAsia="等线"/>
        </w:rPr>
        <w:t>“</w:t>
      </w:r>
      <w:r w:rsidRPr="00367963">
        <w:rPr>
          <w:i/>
          <w:color w:val="FF0000"/>
        </w:rPr>
        <w:t>LTM supports</w:t>
      </w:r>
      <w:r w:rsidRPr="00367963">
        <w:rPr>
          <w:i/>
        </w:rPr>
        <w:t xml:space="preserve"> intra-gNB-DU</w:t>
      </w:r>
      <w:r w:rsidRPr="00367963">
        <w:rPr>
          <w:i/>
        </w:rPr>
        <w:t xml:space="preserve"> mobility,</w:t>
      </w:r>
      <w:r w:rsidRPr="00367963">
        <w:rPr>
          <w:i/>
        </w:rPr>
        <w:t xml:space="preserve"> inter-gNB-DU mobility, </w:t>
      </w:r>
      <w:r w:rsidRPr="00367963">
        <w:rPr>
          <w:i/>
          <w:color w:val="FF0000"/>
        </w:rPr>
        <w:t>and</w:t>
      </w:r>
      <w:r w:rsidRPr="00367963">
        <w:rPr>
          <w:i/>
          <w:color w:val="FF0000"/>
        </w:rPr>
        <w:t xml:space="preserve"> </w:t>
      </w:r>
      <w:r w:rsidRPr="00367963">
        <w:rPr>
          <w:i/>
          <w:color w:val="FF0000"/>
        </w:rPr>
        <w:t>inter-gNB mobility</w:t>
      </w:r>
      <w:r w:rsidRPr="00367963">
        <w:rPr>
          <w:i/>
          <w:color w:val="FF0000"/>
        </w:rPr>
        <w:t>.</w:t>
      </w:r>
      <w:r>
        <w:rPr>
          <w:rFonts w:eastAsia="等线"/>
        </w:rPr>
        <w:t>”</w:t>
      </w:r>
    </w:p>
    <w:p w14:paraId="0F64F212" w14:textId="77777777" w:rsidR="00302B9A" w:rsidRDefault="00302B9A" w:rsidP="00302B9A">
      <w:pPr>
        <w:pStyle w:val="af1"/>
        <w:rPr>
          <w:rFonts w:eastAsia="等线" w:hint="eastAsia"/>
        </w:rPr>
      </w:pPr>
    </w:p>
    <w:p w14:paraId="2CE55F5D" w14:textId="2EA7497F" w:rsidR="00302B9A" w:rsidRPr="00302B9A" w:rsidRDefault="00302B9A" w:rsidP="00302B9A">
      <w:pPr>
        <w:pStyle w:val="af1"/>
      </w:pPr>
      <w:r>
        <w:rPr>
          <w:rFonts w:eastAsia="等线" w:hint="eastAsia"/>
        </w:rPr>
        <w:t>M</w:t>
      </w:r>
      <w:r>
        <w:rPr>
          <w:rFonts w:eastAsia="等线"/>
        </w:rPr>
        <w:t>aybe there is no need to update this paragraph?</w:t>
      </w:r>
    </w:p>
  </w:comment>
  <w:comment w:id="40" w:author="Nokia (Endrit)" w:date="2024-11-25T22:24:00Z" w:initials="N">
    <w:p w14:paraId="1DC03C98" w14:textId="77777777" w:rsidR="00956310" w:rsidRDefault="00956310" w:rsidP="001B6CA6">
      <w:pPr>
        <w:pStyle w:val="af1"/>
      </w:pPr>
      <w:r>
        <w:rPr>
          <w:rStyle w:val="af0"/>
        </w:rPr>
        <w:annotationRef/>
      </w:r>
      <w:r>
        <w:t xml:space="preserve">Appears a bit redundant (i.e., the new serving cell is the cell to which the UE switched to). For simplicity, suggest to remove. </w:t>
      </w:r>
    </w:p>
  </w:comment>
  <w:comment w:id="43" w:author="vivo-Chenli" w:date="2024-11-27T09:08:00Z" w:initials="v">
    <w:p w14:paraId="10FF3A03" w14:textId="2CB21E6F" w:rsidR="00956310" w:rsidRDefault="00956310">
      <w:pPr>
        <w:pStyle w:val="af1"/>
      </w:pPr>
      <w:r>
        <w:rPr>
          <w:rStyle w:val="af0"/>
        </w:rPr>
        <w:annotationRef/>
      </w:r>
      <w:r>
        <w:t>Same or different?</w:t>
      </w:r>
    </w:p>
  </w:comment>
  <w:comment w:id="44" w:author="Xiaomi" w:date="2024-11-27T10:42:00Z" w:initials="X">
    <w:p w14:paraId="7EE78A7B" w14:textId="77777777" w:rsidR="00956310" w:rsidRDefault="00956310" w:rsidP="00E4797C">
      <w:pPr>
        <w:pStyle w:val="af1"/>
        <w:rPr>
          <w:rFonts w:eastAsia="等线"/>
        </w:rPr>
      </w:pPr>
      <w:r>
        <w:rPr>
          <w:rStyle w:val="af0"/>
        </w:rPr>
        <w:annotationRef/>
      </w:r>
      <w:r>
        <w:rPr>
          <w:rFonts w:eastAsia="等线"/>
        </w:rPr>
        <w:t xml:space="preserve">Agree with vivo. </w:t>
      </w:r>
    </w:p>
    <w:p w14:paraId="13B88640" w14:textId="77777777" w:rsidR="00956310" w:rsidRDefault="00956310" w:rsidP="00E4797C">
      <w:pPr>
        <w:pStyle w:val="af1"/>
        <w:rPr>
          <w:rFonts w:eastAsia="等线"/>
        </w:rPr>
      </w:pPr>
      <w:r>
        <w:rPr>
          <w:rStyle w:val="af0"/>
        </w:rPr>
        <w:annotationRef/>
      </w:r>
      <w:r>
        <w:rPr>
          <w:rFonts w:eastAsia="等线" w:hint="eastAsia"/>
        </w:rPr>
        <w:t>S</w:t>
      </w:r>
      <w:r>
        <w:rPr>
          <w:rFonts w:eastAsia="等线"/>
        </w:rPr>
        <w:t>uggest to include the Rel-18 intra-CU case.</w:t>
      </w:r>
    </w:p>
    <w:p w14:paraId="44CA695D" w14:textId="2902F894" w:rsidR="00956310" w:rsidRDefault="00956310" w:rsidP="00E4797C">
      <w:pPr>
        <w:pStyle w:val="af1"/>
      </w:pPr>
      <w:r>
        <w:rPr>
          <w:rFonts w:eastAsia="等线"/>
        </w:rPr>
        <w:tab/>
        <w:t>“can be from</w:t>
      </w:r>
      <w:r w:rsidRPr="00464494">
        <w:rPr>
          <w:rFonts w:eastAsia="等线"/>
          <w:color w:val="FF0000"/>
        </w:rPr>
        <w:t xml:space="preserve"> </w:t>
      </w:r>
      <w:r w:rsidRPr="00651E6C">
        <w:rPr>
          <w:rFonts w:eastAsia="等线"/>
        </w:rPr>
        <w:t xml:space="preserve">the same or </w:t>
      </w:r>
      <w:r w:rsidRPr="00464494">
        <w:rPr>
          <w:rFonts w:eastAsia="等线"/>
        </w:rPr>
        <w:t>a different</w:t>
      </w:r>
      <w:r w:rsidRPr="00464494">
        <w:rPr>
          <w:rFonts w:eastAsia="等线"/>
          <w:color w:val="FF0000"/>
        </w:rPr>
        <w:t xml:space="preserve"> </w:t>
      </w:r>
      <w:r>
        <w:rPr>
          <w:rFonts w:eastAsia="等线"/>
        </w:rPr>
        <w:t>gNB”</w:t>
      </w:r>
    </w:p>
  </w:comment>
  <w:comment w:id="45" w:author="MediaTek-Xiaonan" w:date="2024-11-27T17:16:00Z" w:initials="XZ">
    <w:p w14:paraId="17DD6E8A" w14:textId="77777777" w:rsidR="00956310" w:rsidRDefault="00956310" w:rsidP="00956310">
      <w:pPr>
        <w:pStyle w:val="af1"/>
      </w:pPr>
      <w:r>
        <w:rPr>
          <w:rStyle w:val="af0"/>
        </w:rPr>
        <w:annotationRef/>
      </w:r>
      <w:r>
        <w:rPr>
          <w:lang w:val="en-US"/>
        </w:rPr>
        <w:t>Agree. The same or a different</w:t>
      </w:r>
    </w:p>
  </w:comment>
  <w:comment w:id="46" w:author="CATT" w:date="2024-11-27T11:11:00Z" w:initials="Rui Zhou">
    <w:p w14:paraId="351A92C2" w14:textId="63AF155F" w:rsidR="00956310" w:rsidRPr="00BE4DDC" w:rsidRDefault="00956310">
      <w:pPr>
        <w:pStyle w:val="af1"/>
        <w:rPr>
          <w:rFonts w:eastAsiaTheme="minorEastAsia"/>
        </w:rPr>
      </w:pPr>
      <w:r>
        <w:rPr>
          <w:rStyle w:val="af0"/>
        </w:rPr>
        <w:annotationRef/>
      </w:r>
      <w:r>
        <w:t>A</w:t>
      </w:r>
      <w:r>
        <w:rPr>
          <w:rFonts w:hint="eastAsia"/>
        </w:rPr>
        <w:t>gree with xiaomi and vivo to remove this setnece, it is confusing.</w:t>
      </w:r>
    </w:p>
  </w:comment>
  <w:comment w:id="49" w:author="ZTE-Liujing" w:date="2024-11-28T19:08:00Z" w:initials="ZTE">
    <w:p w14:paraId="7307356C" w14:textId="0EBE9E22" w:rsidR="00302B9A" w:rsidRPr="00E20191" w:rsidRDefault="00302B9A" w:rsidP="00302B9A">
      <w:pPr>
        <w:pStyle w:val="af1"/>
        <w:rPr>
          <w:rFonts w:eastAsia="等线" w:hint="eastAsia"/>
        </w:rPr>
      </w:pPr>
      <w:r>
        <w:rPr>
          <w:rStyle w:val="af0"/>
        </w:rPr>
        <w:annotationRef/>
      </w:r>
      <w:r>
        <w:rPr>
          <w:rFonts w:eastAsia="等线" w:hint="eastAsia"/>
        </w:rPr>
        <w:t>T</w:t>
      </w:r>
      <w:r>
        <w:rPr>
          <w:rFonts w:eastAsia="等线"/>
        </w:rPr>
        <w:t xml:space="preserve">he sentence after “In case” is a bit unclear to us, whether the association is referring to Rel-19 set ID? If so, maybe no need to mention it? Because we haven’t mentioned “association of LTM candidate cells with their </w:t>
      </w:r>
      <w:r w:rsidRPr="00E20191">
        <w:rPr>
          <w:rFonts w:eastAsia="等线"/>
          <w:color w:val="FF0000"/>
        </w:rPr>
        <w:t>DUs</w:t>
      </w:r>
      <w:r>
        <w:rPr>
          <w:rFonts w:eastAsia="等线"/>
        </w:rPr>
        <w:t xml:space="preserve">” for Rel-18 </w:t>
      </w:r>
      <w:r>
        <w:rPr>
          <w:rFonts w:eastAsia="等线"/>
        </w:rPr>
        <w:t xml:space="preserve">intra-CU </w:t>
      </w:r>
      <w:r>
        <w:rPr>
          <w:rFonts w:eastAsia="等线"/>
        </w:rPr>
        <w:t>inter-DU case?</w:t>
      </w:r>
    </w:p>
    <w:p w14:paraId="7A51AA09" w14:textId="29F50CDD" w:rsidR="00302B9A" w:rsidRPr="00302B9A" w:rsidRDefault="00302B9A">
      <w:pPr>
        <w:pStyle w:val="af1"/>
      </w:pPr>
    </w:p>
  </w:comment>
  <w:comment w:id="52" w:author="vivo-Chenli" w:date="2024-11-27T09:08:00Z" w:initials="v">
    <w:p w14:paraId="5C184E18" w14:textId="3387A028" w:rsidR="00956310" w:rsidRDefault="00956310">
      <w:pPr>
        <w:pStyle w:val="af1"/>
      </w:pPr>
      <w:r>
        <w:rPr>
          <w:rStyle w:val="af0"/>
        </w:rPr>
        <w:annotationRef/>
      </w:r>
      <w:r>
        <w:rPr>
          <w:rStyle w:val="af0"/>
        </w:rPr>
        <w:annotationRef/>
      </w:r>
      <w:r>
        <w:t>Typo: candidate</w:t>
      </w:r>
    </w:p>
  </w:comment>
  <w:comment w:id="57" w:author="vivo-Chenli" w:date="2024-11-27T09:08:00Z" w:initials="v">
    <w:p w14:paraId="572B1FA9" w14:textId="730D9A37" w:rsidR="00956310" w:rsidRDefault="00956310">
      <w:pPr>
        <w:pStyle w:val="af1"/>
      </w:pPr>
      <w:r>
        <w:rPr>
          <w:rStyle w:val="af0"/>
        </w:rPr>
        <w:annotationRef/>
      </w:r>
      <w:r>
        <w:rPr>
          <w:rStyle w:val="af0"/>
        </w:rPr>
        <w:annotationRef/>
      </w:r>
      <w:r>
        <w:t>Typo: configuration(s)</w:t>
      </w:r>
    </w:p>
  </w:comment>
  <w:comment w:id="69" w:author="vivo-Chenli" w:date="2024-11-27T09:08:00Z" w:initials="v">
    <w:p w14:paraId="5132C50B" w14:textId="3E97A814" w:rsidR="00956310" w:rsidRDefault="00956310">
      <w:pPr>
        <w:pStyle w:val="af1"/>
      </w:pPr>
      <w:r>
        <w:rPr>
          <w:rStyle w:val="af0"/>
        </w:rPr>
        <w:annotationRef/>
      </w:r>
      <w:r>
        <w:t>Suggest to change it to “gNB-CU(s)” for inter-CU case, as there may be two CUs</w:t>
      </w:r>
    </w:p>
  </w:comment>
  <w:comment w:id="81" w:author="vivo-Chenli" w:date="2024-11-27T09:08:00Z" w:initials="v">
    <w:p w14:paraId="02D006E3" w14:textId="4AF62BE0" w:rsidR="00956310" w:rsidRDefault="00956310">
      <w:pPr>
        <w:pStyle w:val="af1"/>
      </w:pPr>
      <w:r>
        <w:rPr>
          <w:rStyle w:val="af0"/>
        </w:rPr>
        <w:annotationRef/>
      </w:r>
      <w:r>
        <w:t xml:space="preserve">LTM </w:t>
      </w:r>
      <w:r w:rsidRPr="005B2065">
        <w:rPr>
          <w:color w:val="FF0000"/>
        </w:rPr>
        <w:t xml:space="preserve">candidate </w:t>
      </w:r>
      <w:r>
        <w:t>cells</w:t>
      </w:r>
    </w:p>
  </w:comment>
  <w:comment w:id="76" w:author="Nokia (Endrit)" w:date="2024-11-25T22:26:00Z" w:initials="N">
    <w:p w14:paraId="5D66BDA1" w14:textId="77777777" w:rsidR="00956310" w:rsidRDefault="00956310" w:rsidP="001B6CA6">
      <w:pPr>
        <w:pStyle w:val="af1"/>
      </w:pPr>
      <w:r>
        <w:rPr>
          <w:rStyle w:val="af0"/>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77" w:author="Huawei (David Lecompte)" w:date="2024-11-26T17:03:00Z" w:initials="HW">
    <w:p w14:paraId="3F082AB6" w14:textId="6E83EA67" w:rsidR="00956310" w:rsidRDefault="00956310">
      <w:pPr>
        <w:pStyle w:val="af1"/>
      </w:pPr>
      <w:r>
        <w:rPr>
          <w:rStyle w:val="af0"/>
        </w:rPr>
        <w:annotationRef/>
      </w:r>
      <w:r>
        <w:t>Not sure about this comment.</w:t>
      </w:r>
    </w:p>
  </w:comment>
  <w:comment w:id="78" w:author="Ericsson" w:date="2024-11-27T09:56:00Z" w:initials="E">
    <w:p w14:paraId="013B11CC" w14:textId="3E70C386" w:rsidR="00956310" w:rsidRDefault="00956310">
      <w:pPr>
        <w:pStyle w:val="af1"/>
      </w:pPr>
      <w:r>
        <w:rPr>
          <w:rStyle w:val="af0"/>
        </w:rPr>
        <w:annotationRef/>
      </w:r>
      <w:r>
        <w:t>We tend to agree with Nokia comment that security should also be allowed for the intra-CU case. We don’t see a benefit in having such restriction. The Nokia suggestion is fine for us.</w:t>
      </w:r>
    </w:p>
  </w:comment>
  <w:comment w:id="79" w:author="MediaTek-Xiaonan" w:date="2024-11-27T17:17:00Z" w:initials="XZ">
    <w:p w14:paraId="1423D081" w14:textId="77777777" w:rsidR="00956310" w:rsidRDefault="00956310" w:rsidP="00956310">
      <w:pPr>
        <w:pStyle w:val="af1"/>
      </w:pPr>
      <w:r>
        <w:rPr>
          <w:rStyle w:val="af0"/>
        </w:rPr>
        <w:annotationRef/>
      </w:r>
      <w:r>
        <w:t xml:space="preserve">If this is true, R18 spec also need to be updated. </w:t>
      </w:r>
    </w:p>
  </w:comment>
  <w:comment w:id="90" w:author="ZTE-Liujing" w:date="2024-11-28T19:09:00Z" w:initials="ZTE">
    <w:p w14:paraId="41C544EF" w14:textId="78B4B871" w:rsidR="00302B9A" w:rsidRDefault="00302B9A">
      <w:pPr>
        <w:pStyle w:val="af1"/>
      </w:pPr>
      <w:r>
        <w:rPr>
          <w:rStyle w:val="af0"/>
        </w:rPr>
        <w:annotationRef/>
      </w:r>
      <w:r>
        <w:rPr>
          <w:rFonts w:eastAsia="等线" w:hint="eastAsia"/>
        </w:rPr>
        <w:t>C</w:t>
      </w:r>
      <w:r>
        <w:rPr>
          <w:rFonts w:eastAsia="等线"/>
        </w:rPr>
        <w:t>an also add “Inter-gNB PCell change with PSCell addition”</w:t>
      </w:r>
    </w:p>
  </w:comment>
  <w:comment w:id="91" w:author="Nokia (Endrit)" w:date="2024-11-25T22:27:00Z" w:initials="N">
    <w:p w14:paraId="0A5870D6" w14:textId="1BEEB10C" w:rsidR="00956310" w:rsidRDefault="00956310" w:rsidP="001B6CA6">
      <w:pPr>
        <w:pStyle w:val="af1"/>
      </w:pPr>
      <w:r>
        <w:rPr>
          <w:rStyle w:val="af0"/>
        </w:rPr>
        <w:annotationRef/>
      </w:r>
      <w:r>
        <w:t>We also support and  inter-SN PSCell change and PCell change with PSCell unchanged.</w:t>
      </w:r>
    </w:p>
  </w:comment>
  <w:comment w:id="92" w:author="Huawei (David Lecompte)" w:date="2024-11-26T17:01:00Z" w:initials="HW">
    <w:p w14:paraId="4AAF7549" w14:textId="46425797" w:rsidR="00956310" w:rsidRDefault="00956310">
      <w:pPr>
        <w:pStyle w:val="af1"/>
      </w:pPr>
      <w:r>
        <w:rPr>
          <w:rStyle w:val="af0"/>
        </w:rPr>
        <w:annotationRef/>
      </w:r>
      <w:r>
        <w:t>For simplicity, we can just remove "intra-SN".</w:t>
      </w:r>
    </w:p>
  </w:comment>
  <w:comment w:id="93" w:author="Ericsson" w:date="2024-11-27T09:58:00Z" w:initials="E">
    <w:p w14:paraId="781C1B09" w14:textId="59452946" w:rsidR="00956310" w:rsidRDefault="00956310">
      <w:pPr>
        <w:pStyle w:val="af1"/>
      </w:pPr>
      <w:r>
        <w:rPr>
          <w:rStyle w:val="af0"/>
        </w:rPr>
        <w:annotationRef/>
      </w:r>
      <w:r>
        <w:t>Agree with Huawei</w:t>
      </w:r>
    </w:p>
  </w:comment>
  <w:comment w:id="94" w:author="ZTE-Liujing" w:date="2024-11-28T19:09:00Z" w:initials="ZTE">
    <w:p w14:paraId="3D664D14" w14:textId="5D0606AE" w:rsidR="00302B9A" w:rsidRPr="00302B9A" w:rsidRDefault="00302B9A">
      <w:pPr>
        <w:pStyle w:val="af1"/>
        <w:rPr>
          <w:rFonts w:eastAsia="等线" w:hint="eastAsia"/>
        </w:rPr>
      </w:pPr>
      <w:r>
        <w:rPr>
          <w:rStyle w:val="af0"/>
        </w:rPr>
        <w:annotationRef/>
      </w:r>
      <w:r>
        <w:rPr>
          <w:rFonts w:eastAsia="等线" w:hint="eastAsia"/>
        </w:rPr>
        <w:t>A</w:t>
      </w:r>
      <w:r>
        <w:rPr>
          <w:rFonts w:eastAsia="等线"/>
        </w:rPr>
        <w:t>gree with Huawei</w:t>
      </w:r>
    </w:p>
  </w:comment>
  <w:comment w:id="97" w:author="Nokia (Endrit)" w:date="2024-11-25T22:28:00Z" w:initials="N">
    <w:p w14:paraId="6B1DE101" w14:textId="77777777" w:rsidR="00956310" w:rsidRDefault="00956310" w:rsidP="001B6CA6">
      <w:pPr>
        <w:pStyle w:val="af1"/>
      </w:pPr>
      <w:r>
        <w:rPr>
          <w:rStyle w:val="af0"/>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98" w:author="Huawei (David Lecompte)" w:date="2024-11-26T17:02:00Z" w:initials="HW">
    <w:p w14:paraId="7A270821" w14:textId="345514B5" w:rsidR="00956310" w:rsidRDefault="00956310">
      <w:pPr>
        <w:pStyle w:val="af1"/>
      </w:pPr>
      <w:r>
        <w:rPr>
          <w:rStyle w:val="af0"/>
        </w:rPr>
        <w:annotationRef/>
      </w:r>
      <w:r>
        <w:t xml:space="preserve">We can keep this here but we need to add "inter-SN" before "PSCell chang" </w:t>
      </w:r>
    </w:p>
  </w:comment>
  <w:comment w:id="99" w:author="vivo-Chenli" w:date="2024-11-27T09:09:00Z" w:initials="v">
    <w:p w14:paraId="58994B44" w14:textId="7DAF8AAF" w:rsidR="00956310" w:rsidRDefault="00956310">
      <w:pPr>
        <w:pStyle w:val="af1"/>
      </w:pPr>
      <w:r>
        <w:rPr>
          <w:rStyle w:val="af0"/>
        </w:rPr>
        <w:annotationRef/>
      </w:r>
      <w:r>
        <w:t>Agree with Nokia.</w:t>
      </w:r>
    </w:p>
  </w:comment>
  <w:comment w:id="100" w:author="ZTE-Liujing" w:date="2024-11-28T19:09:00Z" w:initials="ZTE">
    <w:p w14:paraId="789DAF94" w14:textId="77777777" w:rsidR="00302B9A" w:rsidRDefault="00302B9A" w:rsidP="00302B9A">
      <w:pPr>
        <w:pStyle w:val="af1"/>
        <w:rPr>
          <w:rFonts w:eastAsia="等线"/>
        </w:rPr>
      </w:pPr>
      <w:r>
        <w:rPr>
          <w:rStyle w:val="af0"/>
        </w:rPr>
        <w:annotationRef/>
      </w:r>
      <w:r>
        <w:rPr>
          <w:rFonts w:eastAsia="等线"/>
        </w:rPr>
        <w:t xml:space="preserve">The sentence “LTM for simultaneous PCell and PSCell change is not supported” is a bit misleading, I understand the intention is to say “Simultaneous LTM for PCell change and LTM for PSCell change is not supported.”, If so, then both inter-SN and intra-SN cannot be supported. </w:t>
      </w:r>
    </w:p>
    <w:p w14:paraId="5465CAB5" w14:textId="77777777" w:rsidR="00302B9A" w:rsidRDefault="00302B9A" w:rsidP="00302B9A">
      <w:pPr>
        <w:pStyle w:val="af1"/>
        <w:rPr>
          <w:rFonts w:eastAsia="等线"/>
        </w:rPr>
      </w:pPr>
      <w:r>
        <w:rPr>
          <w:rFonts w:eastAsia="等线"/>
        </w:rPr>
        <w:t xml:space="preserve">But the wording can also be interpreted as one LTM candidate results in both PCell and PSCell change. If this is the case, then we need to clarify that the limitation is only for inter-SN case (as HW suggested). </w:t>
      </w:r>
    </w:p>
    <w:p w14:paraId="601E6B07" w14:textId="77777777" w:rsidR="00302B9A" w:rsidRDefault="00302B9A" w:rsidP="00302B9A">
      <w:pPr>
        <w:pStyle w:val="af1"/>
        <w:rPr>
          <w:rFonts w:eastAsia="等线"/>
        </w:rPr>
      </w:pPr>
    </w:p>
    <w:p w14:paraId="09FCCD41" w14:textId="77777777" w:rsidR="00302B9A" w:rsidRDefault="00302B9A" w:rsidP="00302B9A">
      <w:pPr>
        <w:pStyle w:val="af1"/>
        <w:rPr>
          <w:rFonts w:eastAsia="等线"/>
        </w:rPr>
      </w:pPr>
      <w:r>
        <w:rPr>
          <w:rFonts w:eastAsia="等线" w:hint="eastAsia"/>
        </w:rPr>
        <w:t>S</w:t>
      </w:r>
      <w:r>
        <w:rPr>
          <w:rFonts w:eastAsia="等线"/>
        </w:rPr>
        <w:t xml:space="preserve">uggest to reword the sentence to “Simultaneous LTM for PCell change and LTM for PSCell change is not supported”, to avoid confusion. </w:t>
      </w:r>
    </w:p>
    <w:p w14:paraId="4B3B38DF" w14:textId="79E019E7" w:rsidR="00302B9A" w:rsidRPr="00302B9A" w:rsidRDefault="00302B9A">
      <w:pPr>
        <w:pStyle w:val="af1"/>
        <w:rPr>
          <w:rFonts w:eastAsia="等线" w:hint="eastAsia"/>
        </w:rPr>
      </w:pPr>
      <w:r>
        <w:rPr>
          <w:rFonts w:eastAsia="等线" w:hint="eastAsia"/>
        </w:rPr>
        <w:t>T</w:t>
      </w:r>
      <w:r>
        <w:rPr>
          <w:rFonts w:eastAsia="等线"/>
        </w:rPr>
        <w:t xml:space="preserve">he last part of the sentence can be kept. </w:t>
      </w:r>
    </w:p>
  </w:comment>
  <w:comment w:id="117" w:author="Nokia (Endrit)" w:date="2024-11-25T22:30:00Z" w:initials="N">
    <w:p w14:paraId="0FF920BB" w14:textId="77777777" w:rsidR="00956310" w:rsidRDefault="00956310" w:rsidP="001B6CA6">
      <w:pPr>
        <w:pStyle w:val="af1"/>
      </w:pPr>
      <w:r>
        <w:rPr>
          <w:rStyle w:val="af0"/>
        </w:rPr>
        <w:annotationRef/>
      </w:r>
      <w:r>
        <w:t>The figure does not appear to be complete. Suggest to remove it and instead update the inter-gNB LTM in the intra-gNB figure shown above (i.e., 9.2.3.5.2-1). Inter gNB can anyway cover intra-gNB signalling</w:t>
      </w:r>
    </w:p>
  </w:comment>
  <w:comment w:id="118" w:author="Huawei (David Lecompte)" w:date="2024-11-26T17:54:00Z" w:initials="HW">
    <w:p w14:paraId="7AAFC858" w14:textId="756F76BF" w:rsidR="00956310" w:rsidRDefault="00956310">
      <w:pPr>
        <w:pStyle w:val="af1"/>
      </w:pPr>
      <w:r>
        <w:rPr>
          <w:rStyle w:val="af0"/>
        </w:rPr>
        <w:annotationRef/>
      </w:r>
      <w:r>
        <w:t>Agree, we have a single figure for other mobility cases, which covers the inter-gNB case and implicitly intra-gNB.</w:t>
      </w:r>
    </w:p>
  </w:comment>
  <w:comment w:id="119" w:author="CATT" w:date="2024-11-27T11:12:00Z" w:initials="Rui Zhou">
    <w:p w14:paraId="0E0105E7" w14:textId="60471423" w:rsidR="00956310" w:rsidRDefault="00956310">
      <w:pPr>
        <w:pStyle w:val="af1"/>
      </w:pPr>
      <w:r>
        <w:rPr>
          <w:rStyle w:val="af0"/>
        </w:rPr>
        <w:annotationRef/>
      </w:r>
      <w:r>
        <w:t>A</w:t>
      </w:r>
      <w:r>
        <w:rPr>
          <w:rFonts w:hint="eastAsia"/>
        </w:rPr>
        <w:t>gree with HW</w:t>
      </w:r>
    </w:p>
  </w:comment>
  <w:comment w:id="120" w:author="Xiaomi" w:date="2024-11-27T10:43:00Z" w:initials="X">
    <w:p w14:paraId="2D789469" w14:textId="7E62C47C" w:rsidR="00956310" w:rsidRPr="00E4797C" w:rsidRDefault="00956310">
      <w:pPr>
        <w:pStyle w:val="af1"/>
        <w:rPr>
          <w:rFonts w:eastAsia="等线"/>
        </w:rPr>
      </w:pPr>
      <w:r>
        <w:rPr>
          <w:rStyle w:val="af0"/>
        </w:rPr>
        <w:annotationRef/>
      </w:r>
      <w:r>
        <w:t>Agree with Nokia, we also prefer to use one figure to cover both intra-gNB and inter-gNB cases.</w:t>
      </w:r>
    </w:p>
  </w:comment>
  <w:comment w:id="121" w:author="Ericsson" w:date="2024-11-27T09:59:00Z" w:initials="E">
    <w:p w14:paraId="45C78F99" w14:textId="54A7D288" w:rsidR="00956310" w:rsidRDefault="00956310">
      <w:pPr>
        <w:pStyle w:val="af1"/>
      </w:pPr>
      <w:r>
        <w:rPr>
          <w:rStyle w:val="af0"/>
        </w:rPr>
        <w:annotationRef/>
      </w:r>
      <w:r>
        <w:t>Agree that we can try to merge the intra-CU and inter-CU case in one figure.</w:t>
      </w:r>
    </w:p>
  </w:comment>
  <w:comment w:id="122" w:author="MediaTek-Xiaonan" w:date="2024-11-27T17:18:00Z" w:initials="XZ">
    <w:p w14:paraId="131F9DC3" w14:textId="77777777" w:rsidR="00956310" w:rsidRDefault="00956310" w:rsidP="00956310">
      <w:pPr>
        <w:pStyle w:val="af1"/>
      </w:pPr>
      <w:r>
        <w:rPr>
          <w:rStyle w:val="af0"/>
        </w:rPr>
        <w:annotationRef/>
      </w:r>
      <w:r>
        <w:t>Agree. And not sure if we need to introduce AMF and UPF, as other mobility cases.</w:t>
      </w:r>
    </w:p>
  </w:comment>
  <w:comment w:id="123" w:author="Samsung" w:date="2024-11-28T18:25:00Z" w:initials="Samsung">
    <w:p w14:paraId="5611AFF0" w14:textId="6BA41C5B" w:rsidR="00956310" w:rsidRPr="00956310" w:rsidRDefault="00956310">
      <w:pPr>
        <w:pStyle w:val="af1"/>
        <w:rPr>
          <w:rFonts w:eastAsia="等线"/>
        </w:rPr>
      </w:pPr>
      <w:r>
        <w:rPr>
          <w:rStyle w:val="af0"/>
        </w:rPr>
        <w:annotationRef/>
      </w:r>
      <w:r>
        <w:rPr>
          <w:rFonts w:eastAsia="等线" w:hint="eastAsia"/>
        </w:rPr>
        <w:t>RA</w:t>
      </w:r>
      <w:r>
        <w:rPr>
          <w:rFonts w:eastAsia="等线"/>
        </w:rPr>
        <w:t>N3 baseline CR on 38.300 already</w:t>
      </w:r>
      <w:r w:rsidR="007D71DA">
        <w:rPr>
          <w:rFonts w:eastAsia="等线"/>
        </w:rPr>
        <w:t xml:space="preserve"> (R3-247912)</w:t>
      </w:r>
      <w:r>
        <w:rPr>
          <w:rFonts w:eastAsia="等线"/>
        </w:rPr>
        <w:t xml:space="preserve"> contains a separate flow chart for inter-gNB LTM. Shall we take it into account?</w:t>
      </w:r>
    </w:p>
  </w:comment>
  <w:comment w:id="126" w:author="Nokia (Endrit)" w:date="2024-11-25T22:36:00Z" w:initials="N">
    <w:p w14:paraId="54A86A9E" w14:textId="1D7D79B7" w:rsidR="00956310" w:rsidRDefault="00956310" w:rsidP="00B42B5A">
      <w:pPr>
        <w:pStyle w:val="af1"/>
      </w:pPr>
      <w:r>
        <w:rPr>
          <w:rStyle w:val="af0"/>
        </w:rPr>
        <w:annotationRef/>
      </w:r>
      <w:r>
        <w:t xml:space="preserve">Using “source gNB” appears to be confusing for subsequent LTM, and can be misunderstood to mean the initial gNB that prepared the LTM config. Suggest to re-word everywhere by referring to it as, e.g.,: “new serving gNB”. </w:t>
      </w:r>
    </w:p>
  </w:comment>
  <w:comment w:id="127" w:author="Ericsson" w:date="2024-11-27T10:00:00Z" w:initials="E">
    <w:p w14:paraId="644E1FF4" w14:textId="35D0C82F" w:rsidR="00956310" w:rsidRDefault="00956310">
      <w:pPr>
        <w:pStyle w:val="af1"/>
      </w:pPr>
      <w:r>
        <w:rPr>
          <w:rStyle w:val="af0"/>
        </w:rPr>
        <w:annotationRef/>
      </w:r>
      <w:r>
        <w:t>We think source is fine since the actions are also identified by the step number in the figure. If we use “new serving gNB” this would be also confusing.</w:t>
      </w:r>
    </w:p>
  </w:comment>
  <w:comment w:id="128" w:author="MediaTek-Xiaonan" w:date="2024-11-27T17:18:00Z" w:initials="XZ">
    <w:p w14:paraId="1C9A6040" w14:textId="77777777" w:rsidR="00956310" w:rsidRDefault="00956310" w:rsidP="00956310">
      <w:pPr>
        <w:pStyle w:val="af1"/>
      </w:pPr>
      <w:r>
        <w:rPr>
          <w:rStyle w:val="af0"/>
        </w:rPr>
        <w:annotationRef/>
      </w:r>
      <w:r>
        <w:t>"Source gNB" seems ok here. For the candidate gNBs, just like CHO, two gNB nodes can be added in the figure.</w:t>
      </w:r>
      <w:r>
        <w:br/>
        <w:t>“Target gNB” for gNB which is indicated as target gNB to perform LTM cell switch.</w:t>
      </w:r>
      <w:r>
        <w:br/>
        <w:t xml:space="preserve"> “Other candidate gNB(s)” to represent other candidate gNBs for LTM preparation, early sync or subsequent LTM. </w:t>
      </w:r>
    </w:p>
  </w:comment>
  <w:comment w:id="134" w:author="Huawei (David Lecompte)" w:date="2024-11-26T17:52:00Z" w:initials="HW">
    <w:p w14:paraId="614471D5" w14:textId="7949E981" w:rsidR="00956310" w:rsidRDefault="00956310">
      <w:pPr>
        <w:pStyle w:val="af1"/>
      </w:pPr>
      <w:r>
        <w:rPr>
          <w:rStyle w:val="af0"/>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35" w:author="Ericsson" w:date="2024-11-27T10:01:00Z" w:initials="E">
    <w:p w14:paraId="01C5D97B" w14:textId="3D9014AF" w:rsidR="00956310" w:rsidRDefault="00956310">
      <w:pPr>
        <w:pStyle w:val="af1"/>
      </w:pPr>
      <w:r>
        <w:rPr>
          <w:rStyle w:val="af0"/>
        </w:rPr>
        <w:annotationRef/>
      </w:r>
      <w:r>
        <w:t>Agree</w:t>
      </w:r>
    </w:p>
  </w:comment>
  <w:comment w:id="136" w:author="ZTE-Liujing" w:date="2024-11-28T19:10:00Z" w:initials="ZTE">
    <w:p w14:paraId="254EBF09" w14:textId="761CFE88" w:rsidR="00302B9A" w:rsidRPr="00302B9A" w:rsidRDefault="00302B9A">
      <w:pPr>
        <w:pStyle w:val="af1"/>
        <w:rPr>
          <w:rFonts w:eastAsia="等线" w:hint="eastAsia"/>
        </w:rPr>
      </w:pPr>
      <w:r>
        <w:rPr>
          <w:rStyle w:val="af0"/>
        </w:rPr>
        <w:annotationRef/>
      </w:r>
      <w:r>
        <w:rPr>
          <w:rFonts w:eastAsia="等线" w:hint="eastAsia"/>
        </w:rPr>
        <w:t>A</w:t>
      </w:r>
      <w:r>
        <w:rPr>
          <w:rFonts w:eastAsia="等线"/>
        </w:rPr>
        <w:t>gree</w:t>
      </w:r>
    </w:p>
  </w:comment>
  <w:comment w:id="147" w:author="vivo-Chenli" w:date="2024-11-27T09:09:00Z" w:initials="v">
    <w:p w14:paraId="7F637036" w14:textId="36BD2ABB" w:rsidR="00956310" w:rsidRDefault="00956310">
      <w:pPr>
        <w:pStyle w:val="af1"/>
      </w:pPr>
      <w:r>
        <w:rPr>
          <w:rStyle w:val="af0"/>
        </w:rPr>
        <w:annotationRef/>
      </w:r>
      <w:r>
        <w:rPr>
          <w:rStyle w:val="af0"/>
        </w:rPr>
        <w:annotationRef/>
      </w:r>
      <w:r>
        <w:t>Source gNB?</w:t>
      </w:r>
    </w:p>
  </w:comment>
  <w:comment w:id="148" w:author="vivo-Chenli" w:date="2024-11-27T09:09:00Z" w:initials="v">
    <w:p w14:paraId="121D1CAE" w14:textId="7CE82682" w:rsidR="00956310" w:rsidRDefault="00956310">
      <w:pPr>
        <w:pStyle w:val="af1"/>
      </w:pPr>
      <w:r>
        <w:rPr>
          <w:rStyle w:val="af0"/>
        </w:rPr>
        <w:annotationRef/>
      </w:r>
      <w:r>
        <w:rPr>
          <w:rStyle w:val="af0"/>
        </w:rPr>
        <w:annotationRef/>
      </w:r>
      <w:r>
        <w:t>Source gNB?</w:t>
      </w:r>
    </w:p>
  </w:comment>
  <w:comment w:id="149" w:author="vivo-Chenli" w:date="2024-11-27T09:09:00Z" w:initials="v">
    <w:p w14:paraId="711A4C20" w14:textId="5BB2879B" w:rsidR="00956310" w:rsidRDefault="00956310">
      <w:pPr>
        <w:pStyle w:val="af1"/>
      </w:pPr>
      <w:r>
        <w:rPr>
          <w:rStyle w:val="af0"/>
        </w:rPr>
        <w:annotationRef/>
      </w:r>
      <w:r>
        <w:rPr>
          <w:rStyle w:val="af0"/>
        </w:rPr>
        <w:annotationRef/>
      </w:r>
      <w:r>
        <w:t>Source gNB?</w:t>
      </w:r>
    </w:p>
  </w:comment>
  <w:comment w:id="151" w:author="Huawei (David Lecompte)" w:date="2024-11-26T17:55:00Z" w:initials="HW">
    <w:p w14:paraId="4AF3FF1B" w14:textId="61483EB6" w:rsidR="00956310" w:rsidRDefault="00956310">
      <w:pPr>
        <w:pStyle w:val="af1"/>
      </w:pPr>
      <w:r>
        <w:rPr>
          <w:rStyle w:val="af0"/>
        </w:rPr>
        <w:annotationRef/>
      </w:r>
      <w:r>
        <w:t>Not needed (implicit, like in other mobility descriptions).</w:t>
      </w:r>
    </w:p>
  </w:comment>
  <w:comment w:id="155" w:author="Nokia (Endrit)" w:date="2024-11-25T22:37:00Z" w:initials="N">
    <w:p w14:paraId="0BC2C003" w14:textId="77777777" w:rsidR="00956310" w:rsidRDefault="00956310" w:rsidP="00B42B5A">
      <w:pPr>
        <w:pStyle w:val="af1"/>
      </w:pPr>
      <w:r>
        <w:rPr>
          <w:rStyle w:val="af0"/>
        </w:rPr>
        <w:annotationRef/>
      </w:r>
      <w:r>
        <w:t>Suggest to remove since this is Stage 2 text</w:t>
      </w:r>
    </w:p>
  </w:comment>
  <w:comment w:id="157" w:author="MediaTek-Xiaonan" w:date="2024-11-27T17:19:00Z" w:initials="XZ">
    <w:p w14:paraId="6CEB2EAF" w14:textId="77777777" w:rsidR="00956310" w:rsidRDefault="00956310" w:rsidP="00956310">
      <w:pPr>
        <w:pStyle w:val="af1"/>
      </w:pPr>
      <w:r>
        <w:rPr>
          <w:rStyle w:val="af0"/>
        </w:rPr>
        <w:annotationRef/>
      </w:r>
      <w:r>
        <w:t>The SN status transfer and data forwarding should be reflected in LTM execution stage.</w:t>
      </w:r>
      <w:r>
        <w:br/>
        <w:t>Also, the early data forwarding is added in the figure but not in the description.</w:t>
      </w:r>
    </w:p>
  </w:comment>
  <w:comment w:id="165" w:author="Nokia (Endrit)" w:date="2024-11-25T22:38:00Z" w:initials="N">
    <w:p w14:paraId="2C26CD55" w14:textId="5054339F" w:rsidR="00956310" w:rsidRDefault="00956310" w:rsidP="00B42B5A">
      <w:pPr>
        <w:pStyle w:val="af1"/>
      </w:pPr>
      <w:r>
        <w:rPr>
          <w:rStyle w:val="af0"/>
        </w:rPr>
        <w:annotationRef/>
      </w:r>
      <w:r>
        <w:t>Typo, should be: “of”</w:t>
      </w:r>
    </w:p>
  </w:comment>
  <w:comment w:id="159" w:author="Huawei (David Lecompte)" w:date="2024-11-26T17:56:00Z" w:initials="HW">
    <w:p w14:paraId="2B9AACDA" w14:textId="6B25A70E" w:rsidR="00956310" w:rsidRDefault="00956310">
      <w:pPr>
        <w:pStyle w:val="af1"/>
      </w:pPr>
      <w:r>
        <w:rPr>
          <w:rStyle w:val="af0"/>
        </w:rPr>
        <w:annotationRef/>
      </w:r>
      <w:r>
        <w:t>What does this mean? Looks not needed.</w:t>
      </w:r>
    </w:p>
  </w:comment>
  <w:comment w:id="160" w:author="Ericsson" w:date="2024-11-27T10:01:00Z" w:initials="E">
    <w:p w14:paraId="0FEB1BC3" w14:textId="59B0B524" w:rsidR="00956310" w:rsidRDefault="00956310">
      <w:pPr>
        <w:pStyle w:val="af1"/>
      </w:pPr>
      <w:r>
        <w:rPr>
          <w:rStyle w:val="af0"/>
        </w:rPr>
        <w:annotationRef/>
      </w:r>
      <w:r>
        <w:t>Agree this is not needed.</w:t>
      </w:r>
    </w:p>
  </w:comment>
  <w:comment w:id="161" w:author="MediaTek-Xiaonan" w:date="2024-11-27T17:19:00Z" w:initials="XZ">
    <w:p w14:paraId="0E7B4CB2" w14:textId="77777777" w:rsidR="00956310" w:rsidRDefault="00956310" w:rsidP="00956310">
      <w:pPr>
        <w:pStyle w:val="af1"/>
      </w:pPr>
      <w:r>
        <w:rPr>
          <w:rStyle w:val="af0"/>
        </w:rPr>
        <w:annotationRef/>
      </w:r>
      <w:r>
        <w:t>Agree. It is already mentioned above</w:t>
      </w:r>
    </w:p>
  </w:comment>
  <w:comment w:id="163" w:author="ZTE-Liujing" w:date="2024-11-28T19:10:00Z" w:initials="ZTE">
    <w:p w14:paraId="515DA73C" w14:textId="4397EB86" w:rsidR="00302B9A" w:rsidRPr="00302B9A" w:rsidRDefault="00302B9A">
      <w:pPr>
        <w:pStyle w:val="af1"/>
        <w:rPr>
          <w:rFonts w:eastAsia="等线" w:hint="eastAsia"/>
        </w:rPr>
      </w:pPr>
      <w:r>
        <w:rPr>
          <w:rStyle w:val="af0"/>
        </w:rPr>
        <w:annotationRef/>
      </w:r>
      <w:r>
        <w:rPr>
          <w:rFonts w:eastAsia="等线" w:hint="eastAsia"/>
        </w:rPr>
        <w:t>A</w:t>
      </w:r>
      <w:r>
        <w:rPr>
          <w:rFonts w:eastAsia="等线"/>
        </w:rPr>
        <w:t>gree</w:t>
      </w:r>
    </w:p>
  </w:comment>
  <w:comment w:id="162" w:author="vivo-Chenli" w:date="2024-11-27T09:09:00Z" w:initials="v">
    <w:p w14:paraId="6B091A33" w14:textId="0294AE22" w:rsidR="00956310" w:rsidRDefault="00956310">
      <w:pPr>
        <w:pStyle w:val="af1"/>
      </w:pPr>
      <w:r>
        <w:rPr>
          <w:rStyle w:val="af0"/>
        </w:rPr>
        <w:annotationRef/>
      </w:r>
      <w:r>
        <w:t>This sentence seems not needed, as the original text is enough.</w:t>
      </w:r>
    </w:p>
  </w:comment>
  <w:comment w:id="167" w:author="Nokia (Endrit)" w:date="2024-11-25T22:39:00Z" w:initials="N">
    <w:p w14:paraId="7BF3D9DF" w14:textId="77777777" w:rsidR="00956310" w:rsidRDefault="00956310" w:rsidP="00B42B5A">
      <w:pPr>
        <w:pStyle w:val="af1"/>
      </w:pPr>
      <w:r>
        <w:rPr>
          <w:rStyle w:val="af0"/>
        </w:rPr>
        <w:annotationRef/>
      </w:r>
      <w:r>
        <w:t xml:space="preserve">If the suggestion we made above to capture inter-gNB procedures in the same diagram is acceptable, then this sentence should be updated for inter-gNB LTM with disaggregated architecture. </w:t>
      </w:r>
    </w:p>
  </w:comment>
  <w:comment w:id="169" w:author="vivo-Chenli" w:date="2024-11-27T09:09:00Z" w:initials="v">
    <w:p w14:paraId="4FE48A49" w14:textId="5BBB77C1" w:rsidR="00956310" w:rsidRDefault="00956310">
      <w:pPr>
        <w:pStyle w:val="af1"/>
      </w:pPr>
      <w:r>
        <w:rPr>
          <w:rStyle w:val="af0"/>
        </w:rPr>
        <w:annotationRef/>
      </w:r>
      <w:r>
        <w:t>PDCP re-establishment should also be included for inter-gNB LTM.</w:t>
      </w:r>
    </w:p>
  </w:comment>
  <w:comment w:id="170" w:author="ZTE-Liujing" w:date="2024-11-28T19:10:00Z" w:initials="ZTE">
    <w:p w14:paraId="58D65EB9" w14:textId="77777777" w:rsidR="00302B9A" w:rsidRDefault="00302B9A" w:rsidP="00302B9A">
      <w:pPr>
        <w:pStyle w:val="af1"/>
        <w:rPr>
          <w:rFonts w:eastAsia="等线"/>
        </w:rPr>
      </w:pPr>
      <w:r>
        <w:rPr>
          <w:rStyle w:val="af0"/>
        </w:rPr>
        <w:annotationRef/>
      </w:r>
      <w:r>
        <w:rPr>
          <w:rFonts w:eastAsia="等线" w:hint="eastAsia"/>
        </w:rPr>
        <w:t>M</w:t>
      </w:r>
      <w:r>
        <w:rPr>
          <w:rFonts w:eastAsia="等线"/>
        </w:rPr>
        <w:t>aybe we can say:</w:t>
      </w:r>
    </w:p>
    <w:p w14:paraId="32FCCB08" w14:textId="77777777" w:rsidR="00302B9A" w:rsidRDefault="00302B9A" w:rsidP="00302B9A">
      <w:pPr>
        <w:pStyle w:val="af1"/>
        <w:rPr>
          <w:rFonts w:eastAsia="等线"/>
        </w:rPr>
      </w:pPr>
      <w:r>
        <w:rPr>
          <w:rFonts w:eastAsia="等线"/>
        </w:rPr>
        <w:t>“</w:t>
      </w:r>
      <w:r w:rsidRPr="00D23919">
        <w:rPr>
          <w:rFonts w:eastAsia="等线"/>
        </w:rPr>
        <w:t xml:space="preserve">After receiving an LTM cell switch command MAC CE, the UE performs MAC reset. </w:t>
      </w:r>
      <w:r w:rsidRPr="00D23919">
        <w:rPr>
          <w:rFonts w:eastAsia="等线"/>
          <w:color w:val="FF0000"/>
          <w:u w:val="single"/>
        </w:rPr>
        <w:t>For intra-gNB LTM,</w:t>
      </w:r>
      <w:r>
        <w:rPr>
          <w:rFonts w:eastAsia="等线"/>
        </w:rPr>
        <w:t xml:space="preserve"> w</w:t>
      </w:r>
      <w:r w:rsidRPr="00D23919">
        <w:rPr>
          <w:rFonts w:eastAsia="等线"/>
        </w:rPr>
        <w:t>hether the UE performs RLC re-establishment and PDCP data recovery</w:t>
      </w:r>
      <w:r>
        <w:rPr>
          <w:rFonts w:eastAsia="等线"/>
        </w:rPr>
        <w:t xml:space="preserve"> </w:t>
      </w:r>
      <w:r w:rsidRPr="00D23919">
        <w:rPr>
          <w:rFonts w:eastAsia="等线"/>
        </w:rPr>
        <w:t>during cell switch is explicitly controlled by the network through RRC signalling.</w:t>
      </w:r>
      <w:r>
        <w:rPr>
          <w:rFonts w:eastAsia="等线"/>
        </w:rPr>
        <w:t xml:space="preserve"> </w:t>
      </w:r>
      <w:r w:rsidRPr="00D23919">
        <w:rPr>
          <w:rFonts w:eastAsia="等线"/>
          <w:color w:val="FF0000"/>
          <w:u w:val="single"/>
        </w:rPr>
        <w:t>For inter-gNB LTM, UE always performs RLC re-estab</w:t>
      </w:r>
      <w:r>
        <w:rPr>
          <w:rFonts w:eastAsia="等线"/>
          <w:color w:val="FF0000"/>
          <w:u w:val="single"/>
        </w:rPr>
        <w:t>l</w:t>
      </w:r>
      <w:r w:rsidRPr="00D23919">
        <w:rPr>
          <w:rFonts w:eastAsia="等线"/>
          <w:color w:val="FF0000"/>
          <w:u w:val="single"/>
        </w:rPr>
        <w:t>ishment and PDCP re-establishment during cell switch.</w:t>
      </w:r>
      <w:r>
        <w:rPr>
          <w:rFonts w:eastAsia="等线"/>
        </w:rPr>
        <w:t>”</w:t>
      </w:r>
    </w:p>
    <w:p w14:paraId="2705B3FF" w14:textId="77777777" w:rsidR="00302B9A" w:rsidRDefault="00302B9A" w:rsidP="00302B9A">
      <w:pPr>
        <w:pStyle w:val="af1"/>
        <w:rPr>
          <w:rFonts w:eastAsia="等线"/>
        </w:rPr>
      </w:pPr>
    </w:p>
    <w:p w14:paraId="20D6F90F" w14:textId="77777777" w:rsidR="00302B9A" w:rsidRPr="00D23919" w:rsidRDefault="00302B9A" w:rsidP="00302B9A">
      <w:pPr>
        <w:pStyle w:val="af1"/>
        <w:rPr>
          <w:rFonts w:eastAsia="等线" w:hint="eastAsia"/>
        </w:rPr>
      </w:pPr>
      <w:r>
        <w:rPr>
          <w:rFonts w:eastAsia="等线" w:hint="eastAsia"/>
        </w:rPr>
        <w:t>A</w:t>
      </w:r>
      <w:r>
        <w:rPr>
          <w:rFonts w:eastAsia="等线"/>
        </w:rPr>
        <w:t>ssuming this is for non-DC case.</w:t>
      </w:r>
    </w:p>
    <w:p w14:paraId="363347E6" w14:textId="685A22B0" w:rsidR="00302B9A" w:rsidRDefault="00302B9A">
      <w:pPr>
        <w:pStyle w:val="af1"/>
      </w:pPr>
    </w:p>
  </w:comment>
  <w:comment w:id="175" w:author="vivo-Chenli" w:date="2024-11-27T09:10:00Z" w:initials="v">
    <w:p w14:paraId="38FC7C8E" w14:textId="77777777" w:rsidR="00956310" w:rsidRDefault="00956310" w:rsidP="00AA5E02">
      <w:pPr>
        <w:pStyle w:val="af1"/>
      </w:pPr>
      <w:r>
        <w:rPr>
          <w:rStyle w:val="af0"/>
        </w:rPr>
        <w:annotationRef/>
      </w:r>
      <w:r>
        <w:rPr>
          <w:rStyle w:val="af0"/>
        </w:rPr>
        <w:annotationRef/>
      </w:r>
      <w:r>
        <w:t>Should be “X”, and same as below for 9.2.3.</w:t>
      </w:r>
      <w:r w:rsidRPr="00D51EF0">
        <w:rPr>
          <w:color w:val="FF0000"/>
        </w:rPr>
        <w:t>X</w:t>
      </w:r>
      <w:r>
        <w:t>.1</w:t>
      </w:r>
    </w:p>
    <w:p w14:paraId="4269DB96" w14:textId="49432FD3" w:rsidR="00956310" w:rsidRDefault="00956310">
      <w:pPr>
        <w:pStyle w:val="af1"/>
      </w:pPr>
    </w:p>
  </w:comment>
  <w:comment w:id="185" w:author="Xiaomi" w:date="2024-11-27T10:43:00Z" w:initials="X">
    <w:p w14:paraId="7DDC3D47" w14:textId="3E47D544" w:rsidR="00956310" w:rsidRPr="00E4797C" w:rsidRDefault="00956310">
      <w:pPr>
        <w:pStyle w:val="af1"/>
        <w:rPr>
          <w:rFonts w:eastAsia="等线"/>
        </w:rPr>
      </w:pPr>
      <w:r>
        <w:rPr>
          <w:rStyle w:val="af0"/>
        </w:rPr>
        <w:annotationRef/>
      </w:r>
      <w:r>
        <w:rPr>
          <w:rStyle w:val="af0"/>
        </w:rPr>
        <w:annotationRef/>
      </w:r>
      <w:r>
        <w:rPr>
          <w:rFonts w:eastAsia="等线" w:hint="eastAsia"/>
        </w:rPr>
        <w:t>S</w:t>
      </w:r>
      <w:r>
        <w:rPr>
          <w:rFonts w:eastAsia="等线"/>
        </w:rPr>
        <w:t xml:space="preserve">uggest to add </w:t>
      </w:r>
      <w:r>
        <w:rPr>
          <w:rFonts w:eastAsia="等线" w:hint="eastAsia"/>
        </w:rPr>
        <w:t>an</w:t>
      </w:r>
      <w:r>
        <w:rPr>
          <w:rFonts w:eastAsia="等线"/>
        </w:rPr>
        <w:t xml:space="preserve"> </w:t>
      </w:r>
      <w:r w:rsidRPr="000C68CE">
        <w:t>abbreviation</w:t>
      </w:r>
      <w:r>
        <w:t xml:space="preserve"> for C-LTM in </w:t>
      </w:r>
      <w:r w:rsidRPr="000C68CE">
        <w:rPr>
          <w:rFonts w:eastAsia="等线"/>
        </w:rPr>
        <w:t xml:space="preserve">clause </w:t>
      </w:r>
      <w:r>
        <w:t xml:space="preserve">3.1 and add the definition for </w:t>
      </w:r>
      <w:r w:rsidRPr="00C57EBD">
        <w:rPr>
          <w:rFonts w:eastAsia="宋体"/>
        </w:rPr>
        <w:t xml:space="preserve">Conditional </w:t>
      </w:r>
      <w:r>
        <w:rPr>
          <w:rFonts w:eastAsia="宋体"/>
        </w:rPr>
        <w:t xml:space="preserve">L1/L2 Triggered Mobility in </w:t>
      </w:r>
      <w:r w:rsidRPr="000C68CE">
        <w:rPr>
          <w:rFonts w:eastAsia="等线"/>
        </w:rPr>
        <w:t>clause</w:t>
      </w:r>
      <w:r>
        <w:rPr>
          <w:rFonts w:eastAsia="等线"/>
        </w:rPr>
        <w:t xml:space="preserve"> 3.2.</w:t>
      </w:r>
    </w:p>
  </w:comment>
  <w:comment w:id="186" w:author="Ericsson (Oskar)" w:date="2024-11-27T08:21:00Z" w:initials="E">
    <w:p w14:paraId="3C51D6C0" w14:textId="77777777" w:rsidR="00956310" w:rsidRDefault="00956310" w:rsidP="00CF5BE9">
      <w:r>
        <w:rPr>
          <w:rStyle w:val="af0"/>
        </w:rPr>
        <w:annotationRef/>
      </w:r>
      <w:r>
        <w:t>Agree</w:t>
      </w:r>
    </w:p>
  </w:comment>
  <w:comment w:id="195" w:author="Nokia (Endrit)" w:date="2024-11-25T22:39:00Z" w:initials="N">
    <w:p w14:paraId="53735878" w14:textId="42EFBA0C" w:rsidR="00956310" w:rsidRDefault="00956310" w:rsidP="00B42B5A">
      <w:pPr>
        <w:pStyle w:val="af1"/>
      </w:pPr>
      <w:r>
        <w:rPr>
          <w:rStyle w:val="af0"/>
        </w:rPr>
        <w:annotationRef/>
      </w:r>
      <w:r>
        <w:t xml:space="preserve">“LTM </w:t>
      </w:r>
      <w:r>
        <w:rPr>
          <w:color w:val="FF0000"/>
        </w:rPr>
        <w:t>cell</w:t>
      </w:r>
      <w:r>
        <w:t xml:space="preserve"> switch”</w:t>
      </w:r>
    </w:p>
  </w:comment>
  <w:comment w:id="199" w:author="Nokia (Endrit)" w:date="2024-11-25T22:40:00Z" w:initials="N">
    <w:p w14:paraId="529AB797" w14:textId="77777777" w:rsidR="00956310" w:rsidRDefault="00956310" w:rsidP="00B42B5A">
      <w:pPr>
        <w:pStyle w:val="af1"/>
      </w:pPr>
      <w:r>
        <w:rPr>
          <w:rStyle w:val="af0"/>
        </w:rPr>
        <w:annotationRef/>
      </w:r>
      <w:r>
        <w:t>Perhaps “triggered” would be more suitable?</w:t>
      </w:r>
    </w:p>
  </w:comment>
  <w:comment w:id="201" w:author="Nokia (Endrit)" w:date="2024-11-25T22:40:00Z" w:initials="N">
    <w:p w14:paraId="2391B343" w14:textId="77777777" w:rsidR="00956310" w:rsidRDefault="00956310" w:rsidP="00B42B5A">
      <w:pPr>
        <w:pStyle w:val="af1"/>
      </w:pPr>
      <w:r>
        <w:rPr>
          <w:rStyle w:val="af0"/>
        </w:rPr>
        <w:annotationRef/>
      </w:r>
      <w:r>
        <w:t xml:space="preserve">“LTM </w:t>
      </w:r>
      <w:r>
        <w:rPr>
          <w:color w:val="FF0000"/>
        </w:rPr>
        <w:t>cell</w:t>
      </w:r>
      <w:r>
        <w:t xml:space="preserve"> switch”</w:t>
      </w:r>
    </w:p>
  </w:comment>
  <w:comment w:id="204" w:author="Nokia (Endrit)" w:date="2024-11-25T22:41:00Z" w:initials="N">
    <w:p w14:paraId="79E70071" w14:textId="77777777" w:rsidR="00956310" w:rsidRDefault="00956310" w:rsidP="00B42B5A">
      <w:pPr>
        <w:pStyle w:val="af1"/>
      </w:pPr>
      <w:r>
        <w:rPr>
          <w:rStyle w:val="af0"/>
        </w:rPr>
        <w:annotationRef/>
      </w:r>
      <w:r>
        <w:t xml:space="preserve">Please remove it as this is not part of the agreements captured in this CR. </w:t>
      </w:r>
    </w:p>
  </w:comment>
  <w:comment w:id="205" w:author="vivo-Chenli" w:date="2024-11-27T09:10:00Z" w:initials="v">
    <w:p w14:paraId="365B4D38" w14:textId="40840CD5" w:rsidR="00956310" w:rsidRDefault="00956310">
      <w:pPr>
        <w:pStyle w:val="af1"/>
      </w:pPr>
      <w:r>
        <w:rPr>
          <w:rStyle w:val="af0"/>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211" w:author="Nokia (Endrit)" w:date="2024-11-25T22:42:00Z" w:initials="N">
    <w:p w14:paraId="49DBB0AE" w14:textId="77777777" w:rsidR="00956310" w:rsidRDefault="00956310" w:rsidP="00B42B5A">
      <w:pPr>
        <w:pStyle w:val="af1"/>
      </w:pPr>
      <w:r>
        <w:rPr>
          <w:rStyle w:val="af0"/>
        </w:rPr>
        <w:annotationRef/>
      </w:r>
      <w:r>
        <w:t xml:space="preserve">Suggest to re-use the wording of the agreements, which is anyway Stage 2 text: </w:t>
      </w:r>
    </w:p>
    <w:p w14:paraId="0C15E333" w14:textId="77777777" w:rsidR="00956310" w:rsidRDefault="00956310" w:rsidP="00B42B5A">
      <w:pPr>
        <w:pStyle w:val="af1"/>
      </w:pPr>
    </w:p>
    <w:p w14:paraId="530960CB" w14:textId="77777777" w:rsidR="00956310" w:rsidRDefault="00956310" w:rsidP="00B42B5A">
      <w:pPr>
        <w:pStyle w:val="af1"/>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212" w:author="vivo-Chenli" w:date="2024-11-27T09:10:00Z" w:initials="v">
    <w:p w14:paraId="036501F9" w14:textId="03140165" w:rsidR="00956310" w:rsidRDefault="00956310">
      <w:pPr>
        <w:pStyle w:val="af1"/>
      </w:pPr>
      <w:r>
        <w:rPr>
          <w:rStyle w:val="af0"/>
        </w:rPr>
        <w:annotationRef/>
      </w:r>
      <w:r>
        <w:rPr>
          <w:rStyle w:val="af0"/>
        </w:rPr>
        <w:annotationRef/>
      </w:r>
      <w:r>
        <w:t>Agree with Nokia.</w:t>
      </w:r>
    </w:p>
  </w:comment>
  <w:comment w:id="213" w:author="Xiaomi" w:date="2024-11-27T10:44:00Z" w:initials="X">
    <w:p w14:paraId="38A63988" w14:textId="53C606B8" w:rsidR="00956310" w:rsidRDefault="00956310">
      <w:pPr>
        <w:pStyle w:val="af1"/>
      </w:pPr>
      <w:r>
        <w:rPr>
          <w:rStyle w:val="af0"/>
        </w:rPr>
        <w:annotationRef/>
      </w:r>
      <w:r>
        <w:rPr>
          <w:rFonts w:eastAsia="等线" w:hint="eastAsia"/>
        </w:rPr>
        <w:t>A</w:t>
      </w:r>
      <w:r>
        <w:rPr>
          <w:rFonts w:eastAsia="等线"/>
        </w:rPr>
        <w:t>gree with Nokia.</w:t>
      </w:r>
    </w:p>
  </w:comment>
  <w:comment w:id="230" w:author="Nokia (Endrit)" w:date="2024-11-25T22:43:00Z" w:initials="N">
    <w:p w14:paraId="37E5552C" w14:textId="77777777" w:rsidR="00956310" w:rsidRDefault="00956310" w:rsidP="00B42B5A">
      <w:pPr>
        <w:pStyle w:val="af1"/>
      </w:pPr>
      <w:r>
        <w:rPr>
          <w:rStyle w:val="af0"/>
        </w:rPr>
        <w:annotationRef/>
      </w:r>
      <w:r>
        <w:t xml:space="preserve">“can </w:t>
      </w:r>
      <w:r>
        <w:rPr>
          <w:color w:val="FF0000"/>
        </w:rPr>
        <w:t>be</w:t>
      </w:r>
      <w:r>
        <w:t xml:space="preserve"> based”</w:t>
      </w:r>
    </w:p>
  </w:comment>
  <w:comment w:id="233" w:author="ZTE-Liujing" w:date="2024-11-28T19:11:00Z" w:initials="ZTE">
    <w:p w14:paraId="799FBEAE" w14:textId="77777777" w:rsidR="00302B9A" w:rsidRDefault="00302B9A" w:rsidP="00302B9A">
      <w:pPr>
        <w:pStyle w:val="af1"/>
        <w:rPr>
          <w:rFonts w:eastAsia="等线"/>
        </w:rPr>
      </w:pPr>
      <w:r>
        <w:rPr>
          <w:rStyle w:val="af0"/>
        </w:rPr>
        <w:annotationRef/>
      </w:r>
      <w:r>
        <w:rPr>
          <w:rFonts w:eastAsia="等线" w:hint="eastAsia"/>
        </w:rPr>
        <w:t>L</w:t>
      </w:r>
      <w:r>
        <w:rPr>
          <w:rFonts w:eastAsia="等线"/>
        </w:rPr>
        <w:t>3 Cond event can be added. For example:</w:t>
      </w:r>
    </w:p>
    <w:p w14:paraId="00631A77" w14:textId="77777777" w:rsidR="00302B9A" w:rsidRDefault="00302B9A" w:rsidP="00302B9A">
      <w:pPr>
        <w:pStyle w:val="af1"/>
        <w:rPr>
          <w:rFonts w:eastAsia="等线"/>
        </w:rPr>
      </w:pPr>
      <w:r>
        <w:rPr>
          <w:rFonts w:eastAsia="等线" w:hint="eastAsia"/>
        </w:rPr>
        <w:t>A</w:t>
      </w:r>
      <w:r>
        <w:rPr>
          <w:rFonts w:eastAsia="等线"/>
        </w:rPr>
        <w:t>n execution condition can be based on LTM-3 like or LTM-5 like events</w:t>
      </w:r>
      <w:r w:rsidRPr="00D23919">
        <w:rPr>
          <w:rFonts w:eastAsia="等线"/>
          <w:color w:val="FF0000"/>
        </w:rPr>
        <w:t>, or based on CondEventA3 or CondEventA5</w:t>
      </w:r>
      <w:r>
        <w:rPr>
          <w:rFonts w:eastAsia="等线"/>
        </w:rPr>
        <w:t xml:space="preserve"> as defined in [FFS12]. </w:t>
      </w:r>
    </w:p>
    <w:p w14:paraId="74FB0771" w14:textId="77777777" w:rsidR="00302B9A" w:rsidRDefault="00302B9A" w:rsidP="00302B9A">
      <w:pPr>
        <w:pStyle w:val="af1"/>
        <w:rPr>
          <w:rFonts w:eastAsia="等线"/>
        </w:rPr>
      </w:pPr>
    </w:p>
    <w:p w14:paraId="5D596D71" w14:textId="77777777" w:rsidR="00302B9A" w:rsidRDefault="00302B9A" w:rsidP="00302B9A">
      <w:pPr>
        <w:pStyle w:val="af1"/>
        <w:rPr>
          <w:rFonts w:eastAsia="等线"/>
        </w:rPr>
      </w:pPr>
      <w:r>
        <w:rPr>
          <w:rFonts w:eastAsia="等线"/>
        </w:rPr>
        <w:t>Actually, I am not sure whether we can use “based on”, because it is not based on, it is actually the same as “LTM-3 like” or “CondEventA5”.</w:t>
      </w:r>
    </w:p>
    <w:p w14:paraId="4AC865C9" w14:textId="77777777" w:rsidR="00302B9A" w:rsidRDefault="00302B9A" w:rsidP="00302B9A">
      <w:pPr>
        <w:pStyle w:val="af1"/>
        <w:rPr>
          <w:rFonts w:eastAsia="等线"/>
        </w:rPr>
      </w:pPr>
    </w:p>
    <w:p w14:paraId="04F5B2C7" w14:textId="77777777" w:rsidR="00302B9A" w:rsidRDefault="00302B9A" w:rsidP="00302B9A">
      <w:pPr>
        <w:pStyle w:val="af1"/>
        <w:rPr>
          <w:rFonts w:eastAsia="等线"/>
        </w:rPr>
      </w:pPr>
      <w:r>
        <w:rPr>
          <w:rFonts w:eastAsia="等线"/>
        </w:rPr>
        <w:t>If we reuse the wording from CHO, it can be:</w:t>
      </w:r>
    </w:p>
    <w:p w14:paraId="60D83F34" w14:textId="77777777" w:rsidR="00302B9A" w:rsidRDefault="00302B9A" w:rsidP="00302B9A">
      <w:pPr>
        <w:pStyle w:val="af1"/>
        <w:rPr>
          <w:rFonts w:eastAsia="等线"/>
        </w:rPr>
      </w:pPr>
    </w:p>
    <w:p w14:paraId="62FD8F98" w14:textId="77777777" w:rsidR="00302B9A" w:rsidRDefault="00302B9A" w:rsidP="00302B9A">
      <w:pPr>
        <w:pStyle w:val="af1"/>
        <w:rPr>
          <w:rFonts w:eastAsia="等线" w:hint="eastAsia"/>
        </w:rPr>
      </w:pPr>
      <w:r>
        <w:rPr>
          <w:rFonts w:eastAsia="等线"/>
        </w:rPr>
        <w:t>“</w:t>
      </w:r>
      <w:r w:rsidRPr="00D23919">
        <w:rPr>
          <w:rFonts w:eastAsia="等线"/>
          <w:color w:val="FF0000"/>
        </w:rPr>
        <w:t xml:space="preserve">An execution condition may consist of one or two trigger condition(s) (e.g. one of LTM-3 like or LTM-5 like, or one or two of CHO event A3/A5, as defined in [XX]). </w:t>
      </w:r>
      <w:r>
        <w:rPr>
          <w:rFonts w:eastAsia="等线"/>
        </w:rPr>
        <w:t>”</w:t>
      </w:r>
    </w:p>
    <w:p w14:paraId="5B3ECEBC" w14:textId="138DDF70" w:rsidR="00302B9A" w:rsidRDefault="00302B9A">
      <w:pPr>
        <w:pStyle w:val="af1"/>
      </w:pPr>
      <w:bookmarkStart w:id="234" w:name="_GoBack"/>
      <w:bookmarkEnd w:id="234"/>
    </w:p>
  </w:comment>
  <w:comment w:id="242" w:author="vivo-Chenli" w:date="2024-11-27T09:10:00Z" w:initials="v">
    <w:p w14:paraId="38B1BFCB" w14:textId="2FA312B1" w:rsidR="00956310" w:rsidRDefault="00956310">
      <w:pPr>
        <w:pStyle w:val="af1"/>
      </w:pPr>
      <w:r>
        <w:rPr>
          <w:rStyle w:val="af0"/>
        </w:rPr>
        <w:annotationRef/>
      </w:r>
      <w:r>
        <w:rPr>
          <w:rStyle w:val="af0"/>
        </w:rPr>
        <w:annotationRef/>
      </w:r>
      <w:r>
        <w:t xml:space="preserve">Suggest to remove it or change it to “Rel-19”? </w:t>
      </w:r>
    </w:p>
  </w:comment>
  <w:comment w:id="243" w:author="Ericsson (Oskar)" w:date="2024-11-27T08:24:00Z" w:initials="E">
    <w:p w14:paraId="214C09E7" w14:textId="77777777" w:rsidR="00956310" w:rsidRDefault="00956310" w:rsidP="00CF5BE9">
      <w:r>
        <w:rPr>
          <w:rStyle w:val="af0"/>
        </w:rPr>
        <w:annotationRef/>
      </w:r>
      <w:r>
        <w:t>I think it should be removed. If inter-CU is later added then the text will be updated for that release.</w:t>
      </w:r>
    </w:p>
  </w:comment>
  <w:comment w:id="245" w:author="Nokia (Endrit)" w:date="2024-11-25T22:43:00Z" w:initials="N">
    <w:p w14:paraId="215FC1F3" w14:textId="1FF50503" w:rsidR="00956310" w:rsidRDefault="00956310" w:rsidP="00B42B5A">
      <w:pPr>
        <w:pStyle w:val="af1"/>
      </w:pPr>
      <w:r>
        <w:rPr>
          <w:rStyle w:val="af0"/>
        </w:rPr>
        <w:annotationRef/>
      </w:r>
      <w:r>
        <w:t>Typo: “is”</w:t>
      </w:r>
    </w:p>
  </w:comment>
  <w:comment w:id="259" w:author="Nokia (Endrit)" w:date="2024-11-25T22:45:00Z" w:initials="N">
    <w:p w14:paraId="6436867D" w14:textId="77777777" w:rsidR="00956310" w:rsidRDefault="00956310" w:rsidP="00AD4A00">
      <w:pPr>
        <w:pStyle w:val="af1"/>
      </w:pPr>
      <w:r>
        <w:rPr>
          <w:rStyle w:val="af0"/>
        </w:rPr>
        <w:annotationRef/>
      </w:r>
      <w:r>
        <w:t>Its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60" w:author="Huawei (David Lecompte)" w:date="2024-11-26T17:38:00Z" w:initials="HW">
    <w:p w14:paraId="7E0E1E06" w14:textId="7F7F3B0D" w:rsidR="00956310" w:rsidRDefault="00956310">
      <w:pPr>
        <w:pStyle w:val="af1"/>
      </w:pPr>
      <w:r>
        <w:rPr>
          <w:rStyle w:val="af0"/>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956310" w:rsidRDefault="00956310">
      <w:pPr>
        <w:pStyle w:val="af1"/>
      </w:pPr>
    </w:p>
    <w:p w14:paraId="5A9C0780" w14:textId="513F8533" w:rsidR="00956310" w:rsidRDefault="00956310">
      <w:pPr>
        <w:pStyle w:val="af1"/>
      </w:pPr>
      <w:r>
        <w:t>We also do not see the need for this section.</w:t>
      </w:r>
    </w:p>
  </w:comment>
  <w:comment w:id="261" w:author="vivo-Chenli" w:date="2024-11-27T09:10:00Z" w:initials="v">
    <w:p w14:paraId="263A758D" w14:textId="77777777" w:rsidR="00956310" w:rsidRDefault="00956310" w:rsidP="00BD6507">
      <w:pPr>
        <w:pStyle w:val="af1"/>
        <w:rPr>
          <w:rFonts w:eastAsia="等线"/>
        </w:rPr>
      </w:pPr>
      <w:r>
        <w:rPr>
          <w:rStyle w:val="af0"/>
        </w:rPr>
        <w:annotationRef/>
      </w:r>
      <w:r>
        <w:rPr>
          <w:rStyle w:val="af0"/>
        </w:rPr>
        <w:annotationRef/>
      </w:r>
      <w:r>
        <w:rPr>
          <w:rStyle w:val="af0"/>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956310" w:rsidRDefault="00956310" w:rsidP="00BD6507">
      <w:pPr>
        <w:pStyle w:val="af1"/>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956310" w:rsidRDefault="00956310">
      <w:pPr>
        <w:pStyle w:val="af1"/>
      </w:pPr>
    </w:p>
  </w:comment>
  <w:comment w:id="262" w:author="Xiaomi" w:date="2024-11-27T10:45:00Z" w:initials="X">
    <w:p w14:paraId="618D27EC" w14:textId="610AF78C" w:rsidR="00956310" w:rsidRDefault="00956310">
      <w:pPr>
        <w:pStyle w:val="af1"/>
      </w:pPr>
      <w:r>
        <w:rPr>
          <w:rStyle w:val="af0"/>
        </w:rPr>
        <w:annotationRef/>
      </w:r>
      <w:r>
        <w:rPr>
          <w:rFonts w:eastAsia="等线" w:hint="eastAsia"/>
        </w:rPr>
        <w:t>W</w:t>
      </w:r>
      <w:r>
        <w:rPr>
          <w:rFonts w:eastAsia="等线"/>
        </w:rPr>
        <w:t xml:space="preserve">e also think it is not needed to capture details (e.g., L1 events and </w:t>
      </w:r>
      <w:r>
        <w:t>LTM MR MAC CE information) in stage-2.</w:t>
      </w:r>
    </w:p>
  </w:comment>
  <w:comment w:id="263" w:author="Ericsson" w:date="2024-11-27T10:03:00Z" w:initials="E">
    <w:p w14:paraId="339866E7" w14:textId="56CDF3E0" w:rsidR="00956310" w:rsidRDefault="00956310">
      <w:pPr>
        <w:pStyle w:val="af1"/>
      </w:pPr>
      <w:r>
        <w:rPr>
          <w:rStyle w:val="af0"/>
        </w:rPr>
        <w:annotationRef/>
      </w:r>
      <w:r>
        <w:t>We also agree that probably this section is not needed. At least for now we can leave it out and we can check later if is necessary to add something.</w:t>
      </w:r>
    </w:p>
  </w:comment>
  <w:comment w:id="264" w:author="MediaTek-Xiaonan" w:date="2024-11-27T17:20:00Z" w:initials="XZ">
    <w:p w14:paraId="31907859" w14:textId="77777777" w:rsidR="00956310" w:rsidRDefault="00956310" w:rsidP="00956310">
      <w:pPr>
        <w:pStyle w:val="af1"/>
      </w:pPr>
      <w:r>
        <w:rPr>
          <w:rStyle w:val="af0"/>
        </w:rPr>
        <w:annotationRef/>
      </w:r>
      <w:r>
        <w:t xml:space="preserve">Agree. Otherwise we need to also update R18 spec. </w:t>
      </w:r>
    </w:p>
  </w:comment>
  <w:comment w:id="304" w:author="vivo-Chenli" w:date="2024-11-27T09:10:00Z" w:initials="v">
    <w:p w14:paraId="242E1F9E" w14:textId="5EDD301F" w:rsidR="00956310" w:rsidRDefault="00956310">
      <w:pPr>
        <w:pStyle w:val="af1"/>
      </w:pPr>
      <w:r>
        <w:rPr>
          <w:rStyle w:val="af0"/>
        </w:rPr>
        <w:annotationRef/>
      </w:r>
      <w:r>
        <w:t>All these details should be removed.</w:t>
      </w:r>
    </w:p>
  </w:comment>
  <w:comment w:id="314" w:author="vivo-Chenli" w:date="2024-11-27T09:11:00Z" w:initials="v">
    <w:p w14:paraId="1FFF1F53" w14:textId="77777777" w:rsidR="00956310" w:rsidRDefault="00956310" w:rsidP="008E73E6">
      <w:pPr>
        <w:pStyle w:val="af1"/>
        <w:rPr>
          <w:rFonts w:eastAsia="等线"/>
        </w:rPr>
      </w:pPr>
      <w:r>
        <w:rPr>
          <w:rStyle w:val="af0"/>
        </w:rPr>
        <w:annotationRef/>
      </w:r>
      <w:r>
        <w:rPr>
          <w:rFonts w:eastAsia="等线"/>
        </w:rPr>
        <w:t>If companies want to capture some more details for this part. w</w:t>
      </w:r>
      <w:r>
        <w:rPr>
          <w:rFonts w:eastAsia="等线" w:hint="eastAsia"/>
        </w:rPr>
        <w:t xml:space="preserve">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956310" w:rsidRDefault="00956310" w:rsidP="008E73E6">
      <w:pPr>
        <w:pStyle w:val="af1"/>
        <w:rPr>
          <w:rFonts w:eastAsia="等线"/>
        </w:rPr>
      </w:pPr>
    </w:p>
    <w:p w14:paraId="4A574CE4" w14:textId="77777777" w:rsidR="00956310" w:rsidRPr="00631DFE" w:rsidRDefault="00956310"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i.e. a beam corresponding to the indicated TCI state) is used for LTM event evaluation for serving cell.</w:t>
      </w:r>
      <w:r w:rsidRPr="00631DFE">
        <w:rPr>
          <w:rStyle w:val="af0"/>
          <w:i/>
          <w:iCs/>
        </w:rPr>
        <w:annotationRef/>
      </w:r>
    </w:p>
    <w:p w14:paraId="122D9FFF" w14:textId="77777777" w:rsidR="00956310" w:rsidRPr="00631DFE" w:rsidRDefault="00956310" w:rsidP="008E73E6">
      <w:pPr>
        <w:pStyle w:val="af1"/>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956310" w:rsidRDefault="00956310">
      <w:pPr>
        <w:pStyle w:val="af1"/>
      </w:pPr>
    </w:p>
  </w:comment>
  <w:comment w:id="327" w:author="vivo-Chenli" w:date="2024-11-27T09:11:00Z" w:initials="v">
    <w:p w14:paraId="2E8DF32D" w14:textId="77777777" w:rsidR="00956310" w:rsidRDefault="00956310" w:rsidP="007C3517">
      <w:pPr>
        <w:pStyle w:val="af1"/>
      </w:pPr>
      <w:r>
        <w:rPr>
          <w:rStyle w:val="af0"/>
        </w:rPr>
        <w:annotationRef/>
      </w:r>
      <w:r>
        <w:rPr>
          <w:rStyle w:val="af0"/>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956310" w:rsidRDefault="00956310">
      <w:pPr>
        <w:pStyle w:val="af1"/>
      </w:pPr>
    </w:p>
  </w:comment>
  <w:comment w:id="378" w:author="vivo-Chenli" w:date="2024-11-27T09:11:00Z" w:initials="v">
    <w:p w14:paraId="5D11D8CB" w14:textId="3EBC3C4D" w:rsidR="00956310" w:rsidRDefault="00956310" w:rsidP="0059681B">
      <w:pPr>
        <w:pStyle w:val="af1"/>
      </w:pPr>
      <w:r>
        <w:rPr>
          <w:rStyle w:val="af0"/>
        </w:rPr>
        <w:annotationRef/>
      </w:r>
      <w:r>
        <w:rPr>
          <w:rStyle w:val="af0"/>
        </w:rPr>
        <w:annotationRef/>
      </w:r>
      <w:r>
        <w:rPr>
          <w:rFonts w:ascii="等线" w:eastAsia="等线" w:hAnsi="等线" w:hint="eastAsia"/>
        </w:rPr>
        <w:t>“</w:t>
      </w:r>
      <w:r>
        <w:t>gNB beam 4</w:t>
      </w:r>
      <w:r>
        <w:rPr>
          <w:rFonts w:ascii="等线" w:eastAsia="等线" w:hAnsi="等线" w:hint="eastAsia"/>
        </w:rPr>
        <w:t>”</w:t>
      </w:r>
      <w:r>
        <w:t xml:space="preserve"> should be changed to “K beams”</w:t>
      </w:r>
    </w:p>
    <w:p w14:paraId="0E7E44F2" w14:textId="10B6D018" w:rsidR="00956310" w:rsidRDefault="00956310">
      <w:pPr>
        <w:pStyle w:val="af1"/>
      </w:pPr>
    </w:p>
  </w:comment>
  <w:comment w:id="379" w:author="CATT" w:date="2024-11-27T11:13:00Z" w:initials="Rui Zhou">
    <w:p w14:paraId="34489D93" w14:textId="6D043136" w:rsidR="00956310" w:rsidRPr="000A0D4B" w:rsidRDefault="00956310">
      <w:pPr>
        <w:pStyle w:val="af1"/>
        <w:rPr>
          <w:rFonts w:eastAsiaTheme="minorEastAsia"/>
        </w:rPr>
      </w:pPr>
      <w:r>
        <w:rPr>
          <w:rStyle w:val="af0"/>
        </w:rPr>
        <w:annotationRef/>
      </w:r>
      <w:r>
        <w:t>“</w:t>
      </w:r>
      <w:r>
        <w:rPr>
          <w:rFonts w:hint="eastAsia"/>
        </w:rPr>
        <w:t>RRC configures parameters</w:t>
      </w:r>
      <w:r>
        <w:t>”</w:t>
      </w:r>
      <w:r>
        <w:rPr>
          <w:rFonts w:hint="eastAsia"/>
        </w:rPr>
        <w:t xml:space="preserve"> is not needed as L1 filtering is UE implementation specific</w:t>
      </w:r>
    </w:p>
  </w:comment>
  <w:comment w:id="419" w:author="vivo-Chenli" w:date="2024-11-27T09:11:00Z" w:initials="v">
    <w:p w14:paraId="336254DC" w14:textId="77777777" w:rsidR="00956310" w:rsidRDefault="00956310" w:rsidP="00807188">
      <w:pPr>
        <w:pStyle w:val="af1"/>
      </w:pPr>
      <w:r>
        <w:rPr>
          <w:rStyle w:val="af0"/>
        </w:rPr>
        <w:annotationRef/>
      </w:r>
      <w:r>
        <w:rPr>
          <w:rStyle w:val="af0"/>
        </w:rPr>
        <w:annotationRef/>
      </w:r>
      <w:r>
        <w:t>what does this mean? Should be removed?</w:t>
      </w:r>
    </w:p>
    <w:p w14:paraId="33CC972C" w14:textId="5E5E58C2" w:rsidR="00956310" w:rsidRDefault="00956310">
      <w:pPr>
        <w:pStyle w:val="af1"/>
      </w:pPr>
    </w:p>
  </w:comment>
  <w:comment w:id="423" w:author="vivo-Chenli" w:date="2024-11-27T09:11:00Z" w:initials="v">
    <w:p w14:paraId="0350EB1D" w14:textId="22288522" w:rsidR="00956310" w:rsidRDefault="00956310">
      <w:pPr>
        <w:pStyle w:val="af1"/>
      </w:pPr>
      <w:r>
        <w:rPr>
          <w:rStyle w:val="af0"/>
        </w:rPr>
        <w:annotationRef/>
      </w:r>
      <w:r>
        <w:t>Following the logic for L3 measurement, C and D could be merged, i.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D2B69E" w15:done="0"/>
  <w15:commentEx w15:paraId="4C10A87D" w15:done="0"/>
  <w15:commentEx w15:paraId="3C72F5C3" w15:paraIdParent="4C10A87D" w15:done="0"/>
  <w15:commentEx w15:paraId="5D00E85A" w15:done="0"/>
  <w15:commentEx w15:paraId="0CE5D7D6" w15:done="0"/>
  <w15:commentEx w15:paraId="072CE645" w15:paraIdParent="0CE5D7D6" w15:done="0"/>
  <w15:commentEx w15:paraId="7CE63085" w15:done="0"/>
  <w15:commentEx w15:paraId="6C76DF37" w15:done="0"/>
  <w15:commentEx w15:paraId="2CE55F5D" w15:paraIdParent="6C76DF37" w15:done="0"/>
  <w15:commentEx w15:paraId="1DC03C98" w15:done="0"/>
  <w15:commentEx w15:paraId="10FF3A03" w15:done="0"/>
  <w15:commentEx w15:paraId="44CA695D" w15:paraIdParent="10FF3A03" w15:done="0"/>
  <w15:commentEx w15:paraId="17DD6E8A" w15:paraIdParent="10FF3A03" w15:done="0"/>
  <w15:commentEx w15:paraId="351A92C2" w15:done="0"/>
  <w15:commentEx w15:paraId="7A51AA09"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13B11CC" w15:paraIdParent="5D66BDA1" w15:done="0"/>
  <w15:commentEx w15:paraId="1423D081" w15:paraIdParent="5D66BDA1" w15:done="0"/>
  <w15:commentEx w15:paraId="41C544EF" w15:done="0"/>
  <w15:commentEx w15:paraId="0A5870D6" w15:done="0"/>
  <w15:commentEx w15:paraId="4AAF7549" w15:paraIdParent="0A5870D6" w15:done="0"/>
  <w15:commentEx w15:paraId="781C1B09" w15:paraIdParent="0A5870D6" w15:done="0"/>
  <w15:commentEx w15:paraId="3D664D14" w15:paraIdParent="0A5870D6" w15:done="0"/>
  <w15:commentEx w15:paraId="6B1DE101" w15:done="0"/>
  <w15:commentEx w15:paraId="7A270821" w15:paraIdParent="6B1DE101" w15:done="0"/>
  <w15:commentEx w15:paraId="58994B44" w15:paraIdParent="6B1DE101" w15:done="0"/>
  <w15:commentEx w15:paraId="4B3B38DF" w15:paraIdParent="6B1DE101" w15:done="0"/>
  <w15:commentEx w15:paraId="0FF920BB" w15:done="0"/>
  <w15:commentEx w15:paraId="7AAFC858" w15:paraIdParent="0FF920BB" w15:done="0"/>
  <w15:commentEx w15:paraId="0E0105E7" w15:paraIdParent="0FF920BB" w15:done="0"/>
  <w15:commentEx w15:paraId="2D789469" w15:paraIdParent="0FF920BB" w15:done="0"/>
  <w15:commentEx w15:paraId="45C78F99" w15:paraIdParent="0FF920BB" w15:done="0"/>
  <w15:commentEx w15:paraId="131F9DC3" w15:paraIdParent="0FF920BB" w15:done="0"/>
  <w15:commentEx w15:paraId="5611AFF0" w15:paraIdParent="0FF920BB" w15:done="0"/>
  <w15:commentEx w15:paraId="54A86A9E" w15:done="0"/>
  <w15:commentEx w15:paraId="644E1FF4" w15:paraIdParent="54A86A9E" w15:done="0"/>
  <w15:commentEx w15:paraId="1C9A6040" w15:paraIdParent="54A86A9E" w15:done="0"/>
  <w15:commentEx w15:paraId="614471D5" w15:done="0"/>
  <w15:commentEx w15:paraId="01C5D97B" w15:paraIdParent="614471D5" w15:done="0"/>
  <w15:commentEx w15:paraId="254EBF09" w15:paraIdParent="614471D5" w15:done="0"/>
  <w15:commentEx w15:paraId="7F637036" w15:done="0"/>
  <w15:commentEx w15:paraId="121D1CAE" w15:done="0"/>
  <w15:commentEx w15:paraId="711A4C20" w15:done="0"/>
  <w15:commentEx w15:paraId="4AF3FF1B" w15:done="0"/>
  <w15:commentEx w15:paraId="0BC2C003" w15:done="0"/>
  <w15:commentEx w15:paraId="6CEB2EAF" w15:done="0"/>
  <w15:commentEx w15:paraId="2C26CD55" w15:done="0"/>
  <w15:commentEx w15:paraId="2B9AACDA" w15:done="0"/>
  <w15:commentEx w15:paraId="0FEB1BC3" w15:paraIdParent="2B9AACDA" w15:done="0"/>
  <w15:commentEx w15:paraId="0E7B4CB2" w15:paraIdParent="2B9AACDA" w15:done="0"/>
  <w15:commentEx w15:paraId="515DA73C" w15:paraIdParent="2B9AACDA" w15:done="0"/>
  <w15:commentEx w15:paraId="6B091A33" w15:done="0"/>
  <w15:commentEx w15:paraId="7BF3D9DF" w15:done="0"/>
  <w15:commentEx w15:paraId="4FE48A49" w15:done="0"/>
  <w15:commentEx w15:paraId="363347E6" w15:done="0"/>
  <w15:commentEx w15:paraId="4269DB96" w15:done="0"/>
  <w15:commentEx w15:paraId="7DDC3D47" w15:done="0"/>
  <w15:commentEx w15:paraId="3C51D6C0" w15:paraIdParent="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5B3ECEBC" w15:done="0"/>
  <w15:commentEx w15:paraId="38B1BFCB" w15:done="0"/>
  <w15:commentEx w15:paraId="214C09E7" w15:paraIdParent="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339866E7" w15:paraIdParent="6436867D" w15:done="0"/>
  <w15:commentEx w15:paraId="31907859" w15:paraIdParent="6436867D" w15:done="0"/>
  <w15:commentEx w15:paraId="242E1F9E" w15:done="0"/>
  <w15:commentEx w15:paraId="40EC4C4A" w15:done="0"/>
  <w15:commentEx w15:paraId="6AA2376A" w15:done="0"/>
  <w15:commentEx w15:paraId="0E7E44F2" w15:done="0"/>
  <w15:commentEx w15:paraId="34489D93"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45CDC5E" w16cex:dateUtc="2024-11-27T07:26:00Z"/>
  <w16cex:commentExtensible w16cex:durableId="2AF1D24E" w16cex:dateUtc="2024-11-27T09:15:00Z"/>
  <w16cex:commentExtensible w16cex:durableId="2AF08878" w16cex:dateUtc="2024-11-26T16:48:00Z"/>
  <w16cex:commentExtensible w16cex:durableId="3D776B44" w16cex:dateUtc="2024-11-27T07:53:00Z"/>
  <w16cex:commentExtensible w16cex:durableId="3101E2AA" w16cex:dateUtc="2024-11-25T20:22:00Z"/>
  <w16cex:commentExtensible w16cex:durableId="3385FC24" w16cex:dateUtc="2024-11-27T07:53: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D268" w16cex:dateUtc="2024-11-27T09:16: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47425703" w16cex:dateUtc="2024-11-27T07:56:00Z"/>
  <w16cex:commentExtensible w16cex:durableId="2AF1D293" w16cex:dateUtc="2024-11-27T09:17:00Z"/>
  <w16cex:commentExtensible w16cex:durableId="3BBBFA1B" w16cex:dateUtc="2024-11-25T20:27:00Z"/>
  <w16cex:commentExtensible w16cex:durableId="2AF07D61" w16cex:dateUtc="2024-11-26T16:01:00Z"/>
  <w16cex:commentExtensible w16cex:durableId="45AF6992" w16cex:dateUtc="2024-11-27T07:58: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4E884B1A" w16cex:dateUtc="2024-11-27T07:59:00Z"/>
  <w16cex:commentExtensible w16cex:durableId="2AF1D2E3" w16cex:dateUtc="2024-11-27T09:18:00Z"/>
  <w16cex:commentExtensible w16cex:durableId="666D5C40" w16cex:dateUtc="2024-11-25T20:36:00Z"/>
  <w16cex:commentExtensible w16cex:durableId="666FB1E5" w16cex:dateUtc="2024-11-27T08:00:00Z"/>
  <w16cex:commentExtensible w16cex:durableId="2AF1D2F5" w16cex:dateUtc="2024-11-27T09:18:00Z"/>
  <w16cex:commentExtensible w16cex:durableId="2AF08957" w16cex:dateUtc="2024-11-26T16:52:00Z"/>
  <w16cex:commentExtensible w16cex:durableId="040A8B7E" w16cex:dateUtc="2024-11-27T08:01: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2AF1D319" w16cex:dateUtc="2024-11-27T09:19:00Z"/>
  <w16cex:commentExtensible w16cex:durableId="1C35FF00" w16cex:dateUtc="2024-11-25T20:38:00Z"/>
  <w16cex:commentExtensible w16cex:durableId="2AF08A3A" w16cex:dateUtc="2024-11-26T16:56:00Z"/>
  <w16cex:commentExtensible w16cex:durableId="105ABC8B" w16cex:dateUtc="2024-11-27T08:01:00Z"/>
  <w16cex:commentExtensible w16cex:durableId="2AF1D329" w16cex:dateUtc="2024-11-27T09:19: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12EEFB7D" w16cex:dateUtc="2024-11-27T07:21: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12362C74" w16cex:dateUtc="2024-11-27T07:24: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4969970B" w16cex:dateUtc="2024-11-27T08:03:00Z"/>
  <w16cex:commentExtensible w16cex:durableId="2AF1D36F" w16cex:dateUtc="2024-11-27T09:20: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D2B69E" w16cid:durableId="46D2B69E"/>
  <w16cid:commentId w16cid:paraId="4C10A87D" w16cid:durableId="4C10A87D"/>
  <w16cid:commentId w16cid:paraId="3C72F5C3" w16cid:durableId="045CDC5E"/>
  <w16cid:commentId w16cid:paraId="5D00E85A" w16cid:durableId="2AF1D24E"/>
  <w16cid:commentId w16cid:paraId="0CE5D7D6" w16cid:durableId="2AF08878"/>
  <w16cid:commentId w16cid:paraId="072CE645" w16cid:durableId="3D776B44"/>
  <w16cid:commentId w16cid:paraId="7CE63085" w16cid:durableId="3101E2AA"/>
  <w16cid:commentId w16cid:paraId="6C76DF37" w16cid:durableId="3385FC24"/>
  <w16cid:commentId w16cid:paraId="2CE55F5D" w16cid:durableId="2AF33E04"/>
  <w16cid:commentId w16cid:paraId="1DC03C98" w16cid:durableId="66BE68BF"/>
  <w16cid:commentId w16cid:paraId="10FF3A03" w16cid:durableId="2AF16014"/>
  <w16cid:commentId w16cid:paraId="44CA695D" w16cid:durableId="2AF1760E"/>
  <w16cid:commentId w16cid:paraId="17DD6E8A" w16cid:durableId="2AF1D268"/>
  <w16cid:commentId w16cid:paraId="351A92C2" w16cid:durableId="351A92C2"/>
  <w16cid:commentId w16cid:paraId="7A51AA09" w16cid:durableId="2AF33E1E"/>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13B11CC" w16cid:durableId="47425703"/>
  <w16cid:commentId w16cid:paraId="1423D081" w16cid:durableId="2AF1D293"/>
  <w16cid:commentId w16cid:paraId="41C544EF" w16cid:durableId="2AF33E4C"/>
  <w16cid:commentId w16cid:paraId="0A5870D6" w16cid:durableId="3BBBFA1B"/>
  <w16cid:commentId w16cid:paraId="4AAF7549" w16cid:durableId="2AF07D61"/>
  <w16cid:commentId w16cid:paraId="781C1B09" w16cid:durableId="45AF6992"/>
  <w16cid:commentId w16cid:paraId="3D664D14" w16cid:durableId="2AF33E6A"/>
  <w16cid:commentId w16cid:paraId="6B1DE101" w16cid:durableId="47C438A7"/>
  <w16cid:commentId w16cid:paraId="7A270821" w16cid:durableId="2AF07DA4"/>
  <w16cid:commentId w16cid:paraId="58994B44" w16cid:durableId="2AF1602E"/>
  <w16cid:commentId w16cid:paraId="4B3B38DF" w16cid:durableId="2AF33E74"/>
  <w16cid:commentId w16cid:paraId="0FF920BB" w16cid:durableId="679F677B"/>
  <w16cid:commentId w16cid:paraId="7AAFC858" w16cid:durableId="2AF089D6"/>
  <w16cid:commentId w16cid:paraId="0E0105E7" w16cid:durableId="0E0105E7"/>
  <w16cid:commentId w16cid:paraId="2D789469" w16cid:durableId="2AF17643"/>
  <w16cid:commentId w16cid:paraId="45C78F99" w16cid:durableId="4E884B1A"/>
  <w16cid:commentId w16cid:paraId="131F9DC3" w16cid:durableId="2AF1D2E3"/>
  <w16cid:commentId w16cid:paraId="5611AFF0" w16cid:durableId="2AF33DB1"/>
  <w16cid:commentId w16cid:paraId="54A86A9E" w16cid:durableId="666D5C40"/>
  <w16cid:commentId w16cid:paraId="644E1FF4" w16cid:durableId="666FB1E5"/>
  <w16cid:commentId w16cid:paraId="1C9A6040" w16cid:durableId="2AF1D2F5"/>
  <w16cid:commentId w16cid:paraId="614471D5" w16cid:durableId="2AF08957"/>
  <w16cid:commentId w16cid:paraId="01C5D97B" w16cid:durableId="040A8B7E"/>
  <w16cid:commentId w16cid:paraId="254EBF09" w16cid:durableId="2AF33E99"/>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6CEB2EAF" w16cid:durableId="2AF1D319"/>
  <w16cid:commentId w16cid:paraId="2C26CD55" w16cid:durableId="1C35FF00"/>
  <w16cid:commentId w16cid:paraId="2B9AACDA" w16cid:durableId="2AF08A3A"/>
  <w16cid:commentId w16cid:paraId="0FEB1BC3" w16cid:durableId="105ABC8B"/>
  <w16cid:commentId w16cid:paraId="0E7B4CB2" w16cid:durableId="2AF1D329"/>
  <w16cid:commentId w16cid:paraId="515DA73C" w16cid:durableId="2AF33EA8"/>
  <w16cid:commentId w16cid:paraId="6B091A33" w16cid:durableId="2AF16058"/>
  <w16cid:commentId w16cid:paraId="7BF3D9DF" w16cid:durableId="189B3F94"/>
  <w16cid:commentId w16cid:paraId="4FE48A49" w16cid:durableId="2AF16066"/>
  <w16cid:commentId w16cid:paraId="363347E6" w16cid:durableId="2AF33EB4"/>
  <w16cid:commentId w16cid:paraId="4269DB96" w16cid:durableId="2AF1606D"/>
  <w16cid:commentId w16cid:paraId="7DDC3D47" w16cid:durableId="2AF17661"/>
  <w16cid:commentId w16cid:paraId="3C51D6C0" w16cid:durableId="12EEFB7D"/>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5B3ECEBC" w16cid:durableId="2AF33EEF"/>
  <w16cid:commentId w16cid:paraId="38B1BFCB" w16cid:durableId="2AF1608A"/>
  <w16cid:commentId w16cid:paraId="214C09E7" w16cid:durableId="12362C74"/>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339866E7" w16cid:durableId="4969970B"/>
  <w16cid:commentId w16cid:paraId="31907859" w16cid:durableId="2AF1D36F"/>
  <w16cid:commentId w16cid:paraId="242E1F9E" w16cid:durableId="2AF160A3"/>
  <w16cid:commentId w16cid:paraId="40EC4C4A" w16cid:durableId="2AF160AB"/>
  <w16cid:commentId w16cid:paraId="6AA2376A" w16cid:durableId="2AF160B2"/>
  <w16cid:commentId w16cid:paraId="0E7E44F2" w16cid:durableId="2AF160BE"/>
  <w16cid:commentId w16cid:paraId="34489D93" w16cid:durableId="34489D93"/>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3465E2" w14:textId="77777777" w:rsidR="008C6D1F" w:rsidRPr="00253D75" w:rsidRDefault="008C6D1F">
      <w:r w:rsidRPr="00253D75">
        <w:separator/>
      </w:r>
    </w:p>
    <w:p w14:paraId="70355FF2" w14:textId="77777777" w:rsidR="008C6D1F" w:rsidRPr="00253D75" w:rsidRDefault="008C6D1F"/>
  </w:endnote>
  <w:endnote w:type="continuationSeparator" w:id="0">
    <w:p w14:paraId="2E0B3C5E" w14:textId="77777777" w:rsidR="008C6D1F" w:rsidRPr="00253D75" w:rsidRDefault="008C6D1F">
      <w:r w:rsidRPr="00253D75">
        <w:continuationSeparator/>
      </w:r>
    </w:p>
    <w:p w14:paraId="0017B7B9" w14:textId="77777777" w:rsidR="008C6D1F" w:rsidRPr="00253D75" w:rsidRDefault="008C6D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Calibri"/>
    <w:charset w:val="00"/>
    <w:family w:val="swiss"/>
    <w:pitch w:val="variable"/>
    <w:sig w:usb0="00000001"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629BB" w14:textId="77777777" w:rsidR="00302B9A" w:rsidRDefault="00302B9A">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956310" w:rsidRPr="00253D75" w:rsidRDefault="00956310">
    <w:pPr>
      <w:pStyle w:val="a4"/>
    </w:pPr>
    <w:r w:rsidRPr="00253D75">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A3EB0A" w14:textId="77777777" w:rsidR="00302B9A" w:rsidRDefault="00302B9A">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F080E8" w14:textId="77777777" w:rsidR="008C6D1F" w:rsidRPr="00253D75" w:rsidRDefault="008C6D1F">
      <w:r w:rsidRPr="00253D75">
        <w:separator/>
      </w:r>
    </w:p>
    <w:p w14:paraId="768DF941" w14:textId="77777777" w:rsidR="008C6D1F" w:rsidRPr="00253D75" w:rsidRDefault="008C6D1F"/>
  </w:footnote>
  <w:footnote w:type="continuationSeparator" w:id="0">
    <w:p w14:paraId="7C749427" w14:textId="77777777" w:rsidR="008C6D1F" w:rsidRPr="00253D75" w:rsidRDefault="008C6D1F">
      <w:r w:rsidRPr="00253D75">
        <w:continuationSeparator/>
      </w:r>
    </w:p>
    <w:p w14:paraId="1F64A630" w14:textId="77777777" w:rsidR="008C6D1F" w:rsidRPr="00253D75" w:rsidRDefault="008C6D1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825A1" w14:textId="77777777" w:rsidR="00302B9A" w:rsidRDefault="00302B9A">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AF97B" w14:textId="77777777" w:rsidR="00302B9A" w:rsidRDefault="00302B9A">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8B5EE" w14:textId="77777777" w:rsidR="00302B9A" w:rsidRDefault="00302B9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Fangli">
    <w15:presenceInfo w15:providerId="None" w15:userId="Apple - Fangli"/>
  </w15:person>
  <w15:person w15:author="CATT">
    <w15:presenceInfo w15:providerId="None" w15:userId="CATT"/>
  </w15:person>
  <w15:person w15:author="Ericsson (Oskar)">
    <w15:presenceInfo w15:providerId="None" w15:userId="Ericsson (Oskar)"/>
  </w15:person>
  <w15:person w15:author="MediaTek-Xiaonan">
    <w15:presenceInfo w15:providerId="None" w15:userId="MediaTek-Xiaonan"/>
  </w15:person>
  <w15:person w15:author="Huawei (David Lecompte)">
    <w15:presenceInfo w15:providerId="None" w15:userId="Huawei (David Lecompte)"/>
  </w15:person>
  <w15:person w15:author="Ericsson">
    <w15:presenceInfo w15:providerId="None" w15:userId="Ericsson"/>
  </w15:person>
  <w15:person w15:author="Nokia (Endrit)">
    <w15:presenceInfo w15:providerId="None" w15:userId="Nokia (Endrit)"/>
  </w15:person>
  <w15:person w15:author="Apple - Naveen Palle">
    <w15:presenceInfo w15:providerId="None" w15:userId="Apple - Naveen Palle"/>
  </w15:person>
  <w15:person w15:author="ZTE-Liujing">
    <w15:presenceInfo w15:providerId="None" w15:userId="ZTE-Liujing"/>
  </w15:person>
  <w15:person w15:author="vivo-Chenli">
    <w15:presenceInfo w15:providerId="None" w15:userId="vivo-Chenli"/>
  </w15:person>
  <w15:person w15:author="Xiaomi">
    <w15:presenceInfo w15:providerId="None" w15:userId="Xiaom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971"/>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531"/>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B9A"/>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3B11"/>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384B"/>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9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6D1F"/>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6310"/>
    <w:rsid w:val="00957084"/>
    <w:rsid w:val="00957174"/>
    <w:rsid w:val="00960E21"/>
    <w:rsid w:val="00961FDD"/>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058"/>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4DDC"/>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8CF"/>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3D45E19F-338F-1244-9A97-43E1AD50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png"/><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vsd"/><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BA74016-E4FD-4748-9CC7-F8341F3C6B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4.xml><?xml version="1.0" encoding="utf-8"?>
<ds:datastoreItem xmlns:ds="http://schemas.openxmlformats.org/officeDocument/2006/customXml" ds:itemID="{9CB5632B-09BA-48A0-B64D-177360834F7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Template>
  <TotalTime>20</TotalTime>
  <Pages>24</Pages>
  <Words>9610</Words>
  <Characters>54781</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ZTE-Liujing</cp:lastModifiedBy>
  <cp:revision>5</cp:revision>
  <dcterms:created xsi:type="dcterms:W3CDTF">2024-11-27T09:15:00Z</dcterms:created>
  <dcterms:modified xsi:type="dcterms:W3CDTF">2024-11-28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F3E9551B3FDDA24EBF0A209BAAD637CA</vt:lpwstr>
  </property>
  <property fmtid="{D5CDD505-2E9C-101B-9397-08002B2CF9AE}" pid="4" name="MediaServiceImageTags">
    <vt:lpwstr/>
  </property>
</Properties>
</file>